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7F0BD7B1"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431633">
        <w:rPr>
          <w:rFonts w:asciiTheme="majorHAnsi" w:hAnsiTheme="majorHAnsi" w:cs="Arial"/>
          <w:noProof/>
          <w:sz w:val="24"/>
          <w:szCs w:val="24"/>
        </w:rPr>
        <w:t>20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03036D"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03036D"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03036D"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44D1D302" w:rsidR="00430600" w:rsidRDefault="00936561" w:rsidP="007B576A">
            <w:pPr>
              <w:ind w:left="0"/>
              <w:jc w:val="center"/>
              <w:cnfStyle w:val="000000100000" w:firstRow="0" w:lastRow="0" w:firstColumn="0" w:lastColumn="0" w:oddVBand="0" w:evenVBand="0" w:oddHBand="1" w:evenHBand="0" w:firstRowFirstColumn="0" w:firstRowLastColumn="0" w:lastRowFirstColumn="0" w:lastRowLastColumn="0"/>
            </w:pPr>
            <w:r>
              <w:t>1000</w:t>
            </w:r>
            <w:bookmarkStart w:id="1" w:name="_GoBack"/>
            <w:bookmarkEnd w:id="1"/>
          </w:p>
        </w:tc>
      </w:tr>
    </w:tbl>
    <w:p w14:paraId="4F1D424C" w14:textId="40F88499" w:rsidR="00430600" w:rsidRDefault="00430600" w:rsidP="00430600">
      <w:pPr>
        <w:pStyle w:val="Bijschrift"/>
      </w:pPr>
      <w:r>
        <w:t xml:space="preserve">Table </w:t>
      </w:r>
      <w:r>
        <w:fldChar w:fldCharType="begin"/>
      </w:r>
      <w:r>
        <w:instrText xml:space="preserve"> SEQ Table \* ARABIC </w:instrText>
      </w:r>
      <w:r>
        <w:fldChar w:fldCharType="separate"/>
      </w:r>
      <w:r w:rsidR="00431633">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1FB45251" w:rsidR="006B713E" w:rsidRPr="00EA4B55" w:rsidRDefault="00936561"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1000</w:t>
            </w:r>
          </w:p>
        </w:tc>
      </w:tr>
    </w:tbl>
    <w:p w14:paraId="404729F3" w14:textId="28C10312"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431633">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781B0B20"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431633">
              <w:rPr>
                <w:noProof/>
                <w:webHidden/>
              </w:rPr>
              <w:t>14</w:t>
            </w:r>
            <w:r w:rsidR="00A65ACC">
              <w:rPr>
                <w:noProof/>
                <w:webHidden/>
              </w:rPr>
              <w:fldChar w:fldCharType="end"/>
            </w:r>
          </w:hyperlink>
        </w:p>
        <w:p w14:paraId="4BD99DFF" w14:textId="0DC11D1C"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431633">
              <w:rPr>
                <w:noProof/>
                <w:webHidden/>
              </w:rPr>
              <w:t>14</w:t>
            </w:r>
            <w:r w:rsidR="00A65ACC">
              <w:rPr>
                <w:noProof/>
                <w:webHidden/>
              </w:rPr>
              <w:fldChar w:fldCharType="end"/>
            </w:r>
          </w:hyperlink>
        </w:p>
        <w:p w14:paraId="768F1CFF" w14:textId="73B74ED4"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431633">
              <w:rPr>
                <w:noProof/>
                <w:webHidden/>
              </w:rPr>
              <w:t>14</w:t>
            </w:r>
            <w:r w:rsidR="00A65ACC">
              <w:rPr>
                <w:noProof/>
                <w:webHidden/>
              </w:rPr>
              <w:fldChar w:fldCharType="end"/>
            </w:r>
          </w:hyperlink>
        </w:p>
        <w:p w14:paraId="6B5848E9" w14:textId="7F447A18"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431633">
              <w:rPr>
                <w:noProof/>
                <w:webHidden/>
              </w:rPr>
              <w:t>15</w:t>
            </w:r>
            <w:r w:rsidR="00A65ACC">
              <w:rPr>
                <w:noProof/>
                <w:webHidden/>
              </w:rPr>
              <w:fldChar w:fldCharType="end"/>
            </w:r>
          </w:hyperlink>
        </w:p>
        <w:p w14:paraId="34F2109A" w14:textId="64BA72CA"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431633">
              <w:rPr>
                <w:noProof/>
                <w:webHidden/>
              </w:rPr>
              <w:t>16</w:t>
            </w:r>
            <w:r w:rsidR="00A65ACC">
              <w:rPr>
                <w:noProof/>
                <w:webHidden/>
              </w:rPr>
              <w:fldChar w:fldCharType="end"/>
            </w:r>
          </w:hyperlink>
        </w:p>
        <w:p w14:paraId="4573A475" w14:textId="306A8D58"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431633">
              <w:rPr>
                <w:noProof/>
                <w:webHidden/>
              </w:rPr>
              <w:t>16</w:t>
            </w:r>
            <w:r w:rsidR="00A65ACC">
              <w:rPr>
                <w:noProof/>
                <w:webHidden/>
              </w:rPr>
              <w:fldChar w:fldCharType="end"/>
            </w:r>
          </w:hyperlink>
        </w:p>
        <w:p w14:paraId="00790568" w14:textId="31EC8E8B"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431633">
              <w:rPr>
                <w:noProof/>
                <w:webHidden/>
              </w:rPr>
              <w:t>18</w:t>
            </w:r>
            <w:r w:rsidR="00A65ACC">
              <w:rPr>
                <w:noProof/>
                <w:webHidden/>
              </w:rPr>
              <w:fldChar w:fldCharType="end"/>
            </w:r>
          </w:hyperlink>
        </w:p>
        <w:p w14:paraId="3DD125A6" w14:textId="400BFC4C" w:rsidR="00A65ACC" w:rsidRDefault="0003036D">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431633">
              <w:rPr>
                <w:noProof/>
                <w:webHidden/>
              </w:rPr>
              <w:t>18</w:t>
            </w:r>
            <w:r w:rsidR="00A65ACC">
              <w:rPr>
                <w:noProof/>
                <w:webHidden/>
              </w:rPr>
              <w:fldChar w:fldCharType="end"/>
            </w:r>
          </w:hyperlink>
        </w:p>
        <w:p w14:paraId="1B9E13FF" w14:textId="30F68364" w:rsidR="00A65ACC" w:rsidRDefault="0003036D">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431633">
              <w:rPr>
                <w:noProof/>
                <w:webHidden/>
              </w:rPr>
              <w:t>19</w:t>
            </w:r>
            <w:r w:rsidR="00A65ACC">
              <w:rPr>
                <w:noProof/>
                <w:webHidden/>
              </w:rPr>
              <w:fldChar w:fldCharType="end"/>
            </w:r>
          </w:hyperlink>
        </w:p>
        <w:p w14:paraId="1A71CF8B" w14:textId="4390F849"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431633">
              <w:rPr>
                <w:noProof/>
                <w:webHidden/>
              </w:rPr>
              <w:t>23</w:t>
            </w:r>
            <w:r w:rsidR="00A65ACC">
              <w:rPr>
                <w:noProof/>
                <w:webHidden/>
              </w:rPr>
              <w:fldChar w:fldCharType="end"/>
            </w:r>
          </w:hyperlink>
        </w:p>
        <w:p w14:paraId="1B33B9ED" w14:textId="14B18B99" w:rsidR="00A65ACC" w:rsidRDefault="0003036D">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431633">
              <w:rPr>
                <w:noProof/>
                <w:webHidden/>
              </w:rPr>
              <w:t>23</w:t>
            </w:r>
            <w:r w:rsidR="00A65ACC">
              <w:rPr>
                <w:noProof/>
                <w:webHidden/>
              </w:rPr>
              <w:fldChar w:fldCharType="end"/>
            </w:r>
          </w:hyperlink>
        </w:p>
        <w:p w14:paraId="2A7075F1" w14:textId="4CD4041D" w:rsidR="00A65ACC" w:rsidRDefault="0003036D">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431633">
              <w:rPr>
                <w:noProof/>
                <w:webHidden/>
              </w:rPr>
              <w:t>23</w:t>
            </w:r>
            <w:r w:rsidR="00A65ACC">
              <w:rPr>
                <w:noProof/>
                <w:webHidden/>
              </w:rPr>
              <w:fldChar w:fldCharType="end"/>
            </w:r>
          </w:hyperlink>
        </w:p>
        <w:p w14:paraId="376964E9" w14:textId="56B25A32" w:rsidR="00A65ACC" w:rsidRDefault="0003036D">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431633">
              <w:rPr>
                <w:noProof/>
                <w:webHidden/>
              </w:rPr>
              <w:t>25</w:t>
            </w:r>
            <w:r w:rsidR="00A65ACC">
              <w:rPr>
                <w:noProof/>
                <w:webHidden/>
              </w:rPr>
              <w:fldChar w:fldCharType="end"/>
            </w:r>
          </w:hyperlink>
        </w:p>
        <w:p w14:paraId="6151079F" w14:textId="5DB8FA7A" w:rsidR="00A65ACC" w:rsidRDefault="0003036D">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431633">
              <w:rPr>
                <w:noProof/>
                <w:webHidden/>
              </w:rPr>
              <w:t>26</w:t>
            </w:r>
            <w:r w:rsidR="00A65ACC">
              <w:rPr>
                <w:noProof/>
                <w:webHidden/>
              </w:rPr>
              <w:fldChar w:fldCharType="end"/>
            </w:r>
          </w:hyperlink>
        </w:p>
        <w:p w14:paraId="7C9E5BD0" w14:textId="45B4A718"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431633">
              <w:rPr>
                <w:noProof/>
                <w:webHidden/>
              </w:rPr>
              <w:t>27</w:t>
            </w:r>
            <w:r w:rsidR="00A65ACC">
              <w:rPr>
                <w:noProof/>
                <w:webHidden/>
              </w:rPr>
              <w:fldChar w:fldCharType="end"/>
            </w:r>
          </w:hyperlink>
        </w:p>
        <w:p w14:paraId="623540D5" w14:textId="1582B91B" w:rsidR="00A65ACC" w:rsidRDefault="0003036D">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431633">
              <w:rPr>
                <w:noProof/>
                <w:webHidden/>
              </w:rPr>
              <w:t>27</w:t>
            </w:r>
            <w:r w:rsidR="00A65ACC">
              <w:rPr>
                <w:noProof/>
                <w:webHidden/>
              </w:rPr>
              <w:fldChar w:fldCharType="end"/>
            </w:r>
          </w:hyperlink>
        </w:p>
        <w:p w14:paraId="30051867" w14:textId="5A4F1FB9" w:rsidR="00A65ACC" w:rsidRDefault="0003036D">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431633">
              <w:rPr>
                <w:noProof/>
                <w:webHidden/>
              </w:rPr>
              <w:t>29</w:t>
            </w:r>
            <w:r w:rsidR="00A65ACC">
              <w:rPr>
                <w:noProof/>
                <w:webHidden/>
              </w:rPr>
              <w:fldChar w:fldCharType="end"/>
            </w:r>
          </w:hyperlink>
        </w:p>
        <w:p w14:paraId="4E85E5E8" w14:textId="752CB329" w:rsidR="00A65ACC" w:rsidRDefault="0003036D">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431633">
              <w:rPr>
                <w:noProof/>
                <w:webHidden/>
              </w:rPr>
              <w:t>30</w:t>
            </w:r>
            <w:r w:rsidR="00A65ACC">
              <w:rPr>
                <w:noProof/>
                <w:webHidden/>
              </w:rPr>
              <w:fldChar w:fldCharType="end"/>
            </w:r>
          </w:hyperlink>
        </w:p>
        <w:p w14:paraId="01D1E1DB" w14:textId="5601C9FC"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431633">
              <w:rPr>
                <w:noProof/>
                <w:webHidden/>
              </w:rPr>
              <w:t>30</w:t>
            </w:r>
            <w:r w:rsidR="00A65ACC">
              <w:rPr>
                <w:noProof/>
                <w:webHidden/>
              </w:rPr>
              <w:fldChar w:fldCharType="end"/>
            </w:r>
          </w:hyperlink>
        </w:p>
        <w:p w14:paraId="6BD2499A" w14:textId="4E7BEE70"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431633">
              <w:rPr>
                <w:noProof/>
                <w:webHidden/>
              </w:rPr>
              <w:t>30</w:t>
            </w:r>
            <w:r w:rsidR="00A65ACC">
              <w:rPr>
                <w:noProof/>
                <w:webHidden/>
              </w:rPr>
              <w:fldChar w:fldCharType="end"/>
            </w:r>
          </w:hyperlink>
        </w:p>
        <w:p w14:paraId="7D5E77E1" w14:textId="0E89BB77"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431633">
              <w:rPr>
                <w:noProof/>
                <w:webHidden/>
              </w:rPr>
              <w:t>31</w:t>
            </w:r>
            <w:r w:rsidR="00A65ACC">
              <w:rPr>
                <w:noProof/>
                <w:webHidden/>
              </w:rPr>
              <w:fldChar w:fldCharType="end"/>
            </w:r>
          </w:hyperlink>
        </w:p>
        <w:p w14:paraId="2C29E8E7" w14:textId="1A071EEC" w:rsidR="00A65ACC" w:rsidRDefault="0003036D">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431633">
              <w:rPr>
                <w:noProof/>
                <w:webHidden/>
              </w:rPr>
              <w:t>33</w:t>
            </w:r>
            <w:r w:rsidR="00A65ACC">
              <w:rPr>
                <w:noProof/>
                <w:webHidden/>
              </w:rPr>
              <w:fldChar w:fldCharType="end"/>
            </w:r>
          </w:hyperlink>
        </w:p>
        <w:p w14:paraId="5ED8AAA0" w14:textId="32D02D24" w:rsidR="00A65ACC" w:rsidRDefault="0003036D">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431633">
              <w:rPr>
                <w:noProof/>
                <w:webHidden/>
              </w:rPr>
              <w:t>49</w:t>
            </w:r>
            <w:r w:rsidR="00A65ACC">
              <w:rPr>
                <w:noProof/>
                <w:webHidden/>
              </w:rPr>
              <w:fldChar w:fldCharType="end"/>
            </w:r>
          </w:hyperlink>
        </w:p>
        <w:p w14:paraId="3916AB9E" w14:textId="4E4F53F3" w:rsidR="00A65ACC" w:rsidRDefault="0003036D">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431633">
              <w:rPr>
                <w:noProof/>
                <w:webHidden/>
              </w:rPr>
              <w:t>50</w:t>
            </w:r>
            <w:r w:rsidR="00A65ACC">
              <w:rPr>
                <w:noProof/>
                <w:webHidden/>
              </w:rPr>
              <w:fldChar w:fldCharType="end"/>
            </w:r>
          </w:hyperlink>
        </w:p>
        <w:p w14:paraId="35C2B107" w14:textId="46C9221F"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431633">
              <w:rPr>
                <w:noProof/>
                <w:webHidden/>
              </w:rPr>
              <w:t>51</w:t>
            </w:r>
            <w:r w:rsidR="00A65ACC">
              <w:rPr>
                <w:noProof/>
                <w:webHidden/>
              </w:rPr>
              <w:fldChar w:fldCharType="end"/>
            </w:r>
          </w:hyperlink>
        </w:p>
        <w:p w14:paraId="090E3136" w14:textId="783D5845"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431633">
              <w:rPr>
                <w:noProof/>
                <w:webHidden/>
              </w:rPr>
              <w:t>52</w:t>
            </w:r>
            <w:r w:rsidR="00A65ACC">
              <w:rPr>
                <w:noProof/>
                <w:webHidden/>
              </w:rPr>
              <w:fldChar w:fldCharType="end"/>
            </w:r>
          </w:hyperlink>
        </w:p>
        <w:p w14:paraId="0082AC07" w14:textId="441C561F" w:rsidR="00A65ACC" w:rsidRDefault="0003036D">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431633">
              <w:rPr>
                <w:noProof/>
                <w:webHidden/>
              </w:rPr>
              <w:t>52</w:t>
            </w:r>
            <w:r w:rsidR="00A65ACC">
              <w:rPr>
                <w:noProof/>
                <w:webHidden/>
              </w:rPr>
              <w:fldChar w:fldCharType="end"/>
            </w:r>
          </w:hyperlink>
        </w:p>
        <w:p w14:paraId="300E3FFE" w14:textId="1B8FE2C3" w:rsidR="00A65ACC" w:rsidRDefault="0003036D">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431633">
              <w:rPr>
                <w:noProof/>
                <w:webHidden/>
              </w:rPr>
              <w:t>52</w:t>
            </w:r>
            <w:r w:rsidR="00A65ACC">
              <w:rPr>
                <w:noProof/>
                <w:webHidden/>
              </w:rPr>
              <w:fldChar w:fldCharType="end"/>
            </w:r>
          </w:hyperlink>
        </w:p>
        <w:p w14:paraId="2DB9B6A3" w14:textId="31A65B23"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431633">
              <w:rPr>
                <w:noProof/>
                <w:webHidden/>
              </w:rPr>
              <w:t>53</w:t>
            </w:r>
            <w:r w:rsidR="00A65ACC">
              <w:rPr>
                <w:noProof/>
                <w:webHidden/>
              </w:rPr>
              <w:fldChar w:fldCharType="end"/>
            </w:r>
          </w:hyperlink>
        </w:p>
        <w:p w14:paraId="48A05582" w14:textId="50E651B5"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431633">
              <w:rPr>
                <w:noProof/>
                <w:webHidden/>
              </w:rPr>
              <w:t>54</w:t>
            </w:r>
            <w:r w:rsidR="00A65ACC">
              <w:rPr>
                <w:noProof/>
                <w:webHidden/>
              </w:rPr>
              <w:fldChar w:fldCharType="end"/>
            </w:r>
          </w:hyperlink>
        </w:p>
        <w:p w14:paraId="49FD2698" w14:textId="662D5C49"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431633">
              <w:rPr>
                <w:noProof/>
                <w:webHidden/>
              </w:rPr>
              <w:t>55</w:t>
            </w:r>
            <w:r w:rsidR="00A65ACC">
              <w:rPr>
                <w:noProof/>
                <w:webHidden/>
              </w:rPr>
              <w:fldChar w:fldCharType="end"/>
            </w:r>
          </w:hyperlink>
        </w:p>
        <w:p w14:paraId="0FBE6698" w14:textId="564CAD32"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431633">
              <w:rPr>
                <w:noProof/>
                <w:webHidden/>
              </w:rPr>
              <w:t>55</w:t>
            </w:r>
            <w:r w:rsidR="00A65ACC">
              <w:rPr>
                <w:noProof/>
                <w:webHidden/>
              </w:rPr>
              <w:fldChar w:fldCharType="end"/>
            </w:r>
          </w:hyperlink>
        </w:p>
        <w:p w14:paraId="167292BD" w14:textId="680EBDCA"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431633">
              <w:rPr>
                <w:noProof/>
                <w:webHidden/>
              </w:rPr>
              <w:t>56</w:t>
            </w:r>
            <w:r w:rsidR="00A65ACC">
              <w:rPr>
                <w:noProof/>
                <w:webHidden/>
              </w:rPr>
              <w:fldChar w:fldCharType="end"/>
            </w:r>
          </w:hyperlink>
        </w:p>
        <w:p w14:paraId="44741502" w14:textId="7E0C83F9" w:rsidR="00A65ACC" w:rsidRDefault="0003036D">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431633">
              <w:rPr>
                <w:noProof/>
                <w:webHidden/>
              </w:rPr>
              <w:t>56</w:t>
            </w:r>
            <w:r w:rsidR="00A65ACC">
              <w:rPr>
                <w:noProof/>
                <w:webHidden/>
              </w:rPr>
              <w:fldChar w:fldCharType="end"/>
            </w:r>
          </w:hyperlink>
        </w:p>
        <w:p w14:paraId="3456B7FB" w14:textId="62EBB1C4" w:rsidR="00A65ACC" w:rsidRDefault="0003036D">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431633">
              <w:rPr>
                <w:noProof/>
                <w:webHidden/>
              </w:rPr>
              <w:t>56</w:t>
            </w:r>
            <w:r w:rsidR="00A65ACC">
              <w:rPr>
                <w:noProof/>
                <w:webHidden/>
              </w:rPr>
              <w:fldChar w:fldCharType="end"/>
            </w:r>
          </w:hyperlink>
        </w:p>
        <w:p w14:paraId="7DDCF23E" w14:textId="7A28BF12"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431633">
              <w:rPr>
                <w:noProof/>
                <w:webHidden/>
              </w:rPr>
              <w:t>58</w:t>
            </w:r>
            <w:r w:rsidR="00A65ACC">
              <w:rPr>
                <w:noProof/>
                <w:webHidden/>
              </w:rPr>
              <w:fldChar w:fldCharType="end"/>
            </w:r>
          </w:hyperlink>
        </w:p>
        <w:p w14:paraId="20464177" w14:textId="41786C28" w:rsidR="00A65ACC" w:rsidRDefault="0003036D">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431633">
              <w:rPr>
                <w:noProof/>
                <w:webHidden/>
              </w:rPr>
              <w:t>58</w:t>
            </w:r>
            <w:r w:rsidR="00A65ACC">
              <w:rPr>
                <w:noProof/>
                <w:webHidden/>
              </w:rPr>
              <w:fldChar w:fldCharType="end"/>
            </w:r>
          </w:hyperlink>
        </w:p>
        <w:p w14:paraId="424A3F55" w14:textId="2004756B" w:rsidR="00A65ACC" w:rsidRDefault="0003036D">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431633">
              <w:rPr>
                <w:noProof/>
                <w:webHidden/>
              </w:rPr>
              <w:t>59</w:t>
            </w:r>
            <w:r w:rsidR="00A65ACC">
              <w:rPr>
                <w:noProof/>
                <w:webHidden/>
              </w:rPr>
              <w:fldChar w:fldCharType="end"/>
            </w:r>
          </w:hyperlink>
        </w:p>
        <w:p w14:paraId="356C7633" w14:textId="75330462" w:rsidR="00A65ACC" w:rsidRDefault="0003036D">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431633">
              <w:rPr>
                <w:noProof/>
                <w:webHidden/>
              </w:rPr>
              <w:t>61</w:t>
            </w:r>
            <w:r w:rsidR="00A65ACC">
              <w:rPr>
                <w:noProof/>
                <w:webHidden/>
              </w:rPr>
              <w:fldChar w:fldCharType="end"/>
            </w:r>
          </w:hyperlink>
        </w:p>
        <w:p w14:paraId="1CFF3F99" w14:textId="3ACC0C71" w:rsidR="00A65ACC" w:rsidRDefault="0003036D">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431633">
              <w:rPr>
                <w:noProof/>
                <w:webHidden/>
              </w:rPr>
              <w:t>61</w:t>
            </w:r>
            <w:r w:rsidR="00A65ACC">
              <w:rPr>
                <w:noProof/>
                <w:webHidden/>
              </w:rPr>
              <w:fldChar w:fldCharType="end"/>
            </w:r>
          </w:hyperlink>
        </w:p>
        <w:p w14:paraId="0737857C" w14:textId="25A21AE8" w:rsidR="00A65ACC" w:rsidRDefault="0003036D">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431633">
              <w:rPr>
                <w:noProof/>
                <w:webHidden/>
              </w:rPr>
              <w:t>64</w:t>
            </w:r>
            <w:r w:rsidR="00A65ACC">
              <w:rPr>
                <w:noProof/>
                <w:webHidden/>
              </w:rPr>
              <w:fldChar w:fldCharType="end"/>
            </w:r>
          </w:hyperlink>
        </w:p>
        <w:p w14:paraId="7808A2A9" w14:textId="26D265EB"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431633">
              <w:rPr>
                <w:noProof/>
                <w:webHidden/>
              </w:rPr>
              <w:t>68</w:t>
            </w:r>
            <w:r w:rsidR="00A65ACC">
              <w:rPr>
                <w:noProof/>
                <w:webHidden/>
              </w:rPr>
              <w:fldChar w:fldCharType="end"/>
            </w:r>
          </w:hyperlink>
        </w:p>
        <w:p w14:paraId="7E552B92" w14:textId="44D13175"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431633">
              <w:rPr>
                <w:noProof/>
                <w:webHidden/>
              </w:rPr>
              <w:t>68</w:t>
            </w:r>
            <w:r w:rsidR="00A65ACC">
              <w:rPr>
                <w:noProof/>
                <w:webHidden/>
              </w:rPr>
              <w:fldChar w:fldCharType="end"/>
            </w:r>
          </w:hyperlink>
        </w:p>
        <w:p w14:paraId="24757BBF" w14:textId="02103E24"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431633">
              <w:rPr>
                <w:noProof/>
                <w:webHidden/>
              </w:rPr>
              <w:t>69</w:t>
            </w:r>
            <w:r w:rsidR="00A65ACC">
              <w:rPr>
                <w:noProof/>
                <w:webHidden/>
              </w:rPr>
              <w:fldChar w:fldCharType="end"/>
            </w:r>
          </w:hyperlink>
        </w:p>
        <w:p w14:paraId="4A192408" w14:textId="00806B9B" w:rsidR="00A65ACC" w:rsidRDefault="0003036D">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431633">
              <w:rPr>
                <w:noProof/>
                <w:webHidden/>
              </w:rPr>
              <w:t>69</w:t>
            </w:r>
            <w:r w:rsidR="00A65ACC">
              <w:rPr>
                <w:noProof/>
                <w:webHidden/>
              </w:rPr>
              <w:fldChar w:fldCharType="end"/>
            </w:r>
          </w:hyperlink>
        </w:p>
        <w:p w14:paraId="418811FC" w14:textId="56B75B7E"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431633">
              <w:rPr>
                <w:noProof/>
                <w:webHidden/>
              </w:rPr>
              <w:t>75</w:t>
            </w:r>
            <w:r w:rsidR="00A65ACC">
              <w:rPr>
                <w:noProof/>
                <w:webHidden/>
              </w:rPr>
              <w:fldChar w:fldCharType="end"/>
            </w:r>
          </w:hyperlink>
        </w:p>
        <w:p w14:paraId="1C26CA8A" w14:textId="0492BAB6"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431633">
              <w:rPr>
                <w:noProof/>
                <w:webHidden/>
              </w:rPr>
              <w:t>78</w:t>
            </w:r>
            <w:r w:rsidR="00A65ACC">
              <w:rPr>
                <w:noProof/>
                <w:webHidden/>
              </w:rPr>
              <w:fldChar w:fldCharType="end"/>
            </w:r>
          </w:hyperlink>
        </w:p>
        <w:p w14:paraId="1734C961" w14:textId="1813D8AB"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431633">
              <w:rPr>
                <w:noProof/>
                <w:webHidden/>
              </w:rPr>
              <w:t>79</w:t>
            </w:r>
            <w:r w:rsidR="00A65ACC">
              <w:rPr>
                <w:noProof/>
                <w:webHidden/>
              </w:rPr>
              <w:fldChar w:fldCharType="end"/>
            </w:r>
          </w:hyperlink>
        </w:p>
        <w:p w14:paraId="5F1E5F62" w14:textId="6211D45A"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431633">
              <w:rPr>
                <w:noProof/>
                <w:webHidden/>
              </w:rPr>
              <w:t>80</w:t>
            </w:r>
            <w:r w:rsidR="00A65ACC">
              <w:rPr>
                <w:noProof/>
                <w:webHidden/>
              </w:rPr>
              <w:fldChar w:fldCharType="end"/>
            </w:r>
          </w:hyperlink>
        </w:p>
        <w:p w14:paraId="2B3E27F1" w14:textId="33083F49"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431633">
              <w:rPr>
                <w:noProof/>
                <w:webHidden/>
              </w:rPr>
              <w:t>80</w:t>
            </w:r>
            <w:r w:rsidR="00A65ACC">
              <w:rPr>
                <w:noProof/>
                <w:webHidden/>
              </w:rPr>
              <w:fldChar w:fldCharType="end"/>
            </w:r>
          </w:hyperlink>
        </w:p>
        <w:p w14:paraId="0A8F0D43" w14:textId="23167B57" w:rsidR="00A65ACC" w:rsidRDefault="0003036D">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431633">
              <w:rPr>
                <w:noProof/>
                <w:webHidden/>
              </w:rPr>
              <w:t>81</w:t>
            </w:r>
            <w:r w:rsidR="00A65ACC">
              <w:rPr>
                <w:noProof/>
                <w:webHidden/>
              </w:rPr>
              <w:fldChar w:fldCharType="end"/>
            </w:r>
          </w:hyperlink>
        </w:p>
        <w:p w14:paraId="2CFC8C79" w14:textId="2FF2F30B" w:rsidR="00A65ACC" w:rsidRDefault="0003036D">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431633">
              <w:rPr>
                <w:noProof/>
                <w:webHidden/>
              </w:rPr>
              <w:t>83</w:t>
            </w:r>
            <w:r w:rsidR="00A65ACC">
              <w:rPr>
                <w:noProof/>
                <w:webHidden/>
              </w:rPr>
              <w:fldChar w:fldCharType="end"/>
            </w:r>
          </w:hyperlink>
        </w:p>
        <w:p w14:paraId="6FA5BC38" w14:textId="6525606A" w:rsidR="00A65ACC" w:rsidRDefault="0003036D">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431633">
              <w:rPr>
                <w:noProof/>
                <w:webHidden/>
              </w:rPr>
              <w:t>86</w:t>
            </w:r>
            <w:r w:rsidR="00A65ACC">
              <w:rPr>
                <w:noProof/>
                <w:webHidden/>
              </w:rPr>
              <w:fldChar w:fldCharType="end"/>
            </w:r>
          </w:hyperlink>
        </w:p>
        <w:p w14:paraId="4432AE60" w14:textId="5D3FF642" w:rsidR="00A65ACC" w:rsidRDefault="0003036D">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431633">
              <w:rPr>
                <w:noProof/>
                <w:webHidden/>
              </w:rPr>
              <w:t>86</w:t>
            </w:r>
            <w:r w:rsidR="00A65ACC">
              <w:rPr>
                <w:noProof/>
                <w:webHidden/>
              </w:rPr>
              <w:fldChar w:fldCharType="end"/>
            </w:r>
          </w:hyperlink>
        </w:p>
        <w:p w14:paraId="6758606E" w14:textId="4DF0DFF9" w:rsidR="00A65ACC" w:rsidRDefault="0003036D">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431633">
              <w:rPr>
                <w:noProof/>
                <w:webHidden/>
              </w:rPr>
              <w:t>86</w:t>
            </w:r>
            <w:r w:rsidR="00A65ACC">
              <w:rPr>
                <w:noProof/>
                <w:webHidden/>
              </w:rPr>
              <w:fldChar w:fldCharType="end"/>
            </w:r>
          </w:hyperlink>
        </w:p>
        <w:p w14:paraId="447847B5" w14:textId="5951EB9F" w:rsidR="00A65ACC" w:rsidRDefault="0003036D">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431633">
              <w:rPr>
                <w:noProof/>
                <w:webHidden/>
              </w:rPr>
              <w:t>87</w:t>
            </w:r>
            <w:r w:rsidR="00A65ACC">
              <w:rPr>
                <w:noProof/>
                <w:webHidden/>
              </w:rPr>
              <w:fldChar w:fldCharType="end"/>
            </w:r>
          </w:hyperlink>
        </w:p>
        <w:p w14:paraId="5563CC3C" w14:textId="5B1A746D" w:rsidR="00A65ACC" w:rsidRDefault="0003036D">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431633">
              <w:rPr>
                <w:noProof/>
                <w:webHidden/>
              </w:rPr>
              <w:t>87</w:t>
            </w:r>
            <w:r w:rsidR="00A65ACC">
              <w:rPr>
                <w:noProof/>
                <w:webHidden/>
              </w:rPr>
              <w:fldChar w:fldCharType="end"/>
            </w:r>
          </w:hyperlink>
        </w:p>
        <w:p w14:paraId="709EFFB2" w14:textId="6548BF4A" w:rsidR="00A65ACC" w:rsidRDefault="0003036D">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431633">
              <w:rPr>
                <w:noProof/>
                <w:webHidden/>
              </w:rPr>
              <w:t>88</w:t>
            </w:r>
            <w:r w:rsidR="00A65ACC">
              <w:rPr>
                <w:noProof/>
                <w:webHidden/>
              </w:rPr>
              <w:fldChar w:fldCharType="end"/>
            </w:r>
          </w:hyperlink>
        </w:p>
        <w:p w14:paraId="1EC45111" w14:textId="3E286008" w:rsidR="00A65ACC" w:rsidRDefault="0003036D">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431633">
              <w:rPr>
                <w:noProof/>
                <w:webHidden/>
              </w:rPr>
              <w:t>88</w:t>
            </w:r>
            <w:r w:rsidR="00A65ACC">
              <w:rPr>
                <w:noProof/>
                <w:webHidden/>
              </w:rPr>
              <w:fldChar w:fldCharType="end"/>
            </w:r>
          </w:hyperlink>
        </w:p>
        <w:p w14:paraId="6C66C753" w14:textId="4290A232" w:rsidR="00A65ACC" w:rsidRDefault="0003036D">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431633">
              <w:rPr>
                <w:noProof/>
                <w:webHidden/>
              </w:rPr>
              <w:t>89</w:t>
            </w:r>
            <w:r w:rsidR="00A65ACC">
              <w:rPr>
                <w:noProof/>
                <w:webHidden/>
              </w:rPr>
              <w:fldChar w:fldCharType="end"/>
            </w:r>
          </w:hyperlink>
        </w:p>
        <w:p w14:paraId="3DF9A64D" w14:textId="5F76645D" w:rsidR="00A65ACC" w:rsidRDefault="0003036D">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431633">
              <w:rPr>
                <w:noProof/>
                <w:webHidden/>
              </w:rPr>
              <w:t>89</w:t>
            </w:r>
            <w:r w:rsidR="00A65ACC">
              <w:rPr>
                <w:noProof/>
                <w:webHidden/>
              </w:rPr>
              <w:fldChar w:fldCharType="end"/>
            </w:r>
          </w:hyperlink>
        </w:p>
        <w:p w14:paraId="2D6DA839" w14:textId="650B59F8" w:rsidR="00A65ACC" w:rsidRDefault="0003036D">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431633">
              <w:rPr>
                <w:noProof/>
                <w:webHidden/>
              </w:rPr>
              <w:t>90</w:t>
            </w:r>
            <w:r w:rsidR="00A65ACC">
              <w:rPr>
                <w:noProof/>
                <w:webHidden/>
              </w:rPr>
              <w:fldChar w:fldCharType="end"/>
            </w:r>
          </w:hyperlink>
        </w:p>
        <w:p w14:paraId="62DB5AC9" w14:textId="080F479E" w:rsidR="00A65ACC" w:rsidRDefault="0003036D">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431633">
              <w:rPr>
                <w:noProof/>
                <w:webHidden/>
              </w:rPr>
              <w:t>91</w:t>
            </w:r>
            <w:r w:rsidR="00A65ACC">
              <w:rPr>
                <w:noProof/>
                <w:webHidden/>
              </w:rPr>
              <w:fldChar w:fldCharType="end"/>
            </w:r>
          </w:hyperlink>
        </w:p>
        <w:p w14:paraId="1436C72F" w14:textId="73CF6DDF" w:rsidR="00A65ACC" w:rsidRDefault="0003036D">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431633">
              <w:rPr>
                <w:noProof/>
                <w:webHidden/>
              </w:rPr>
              <w:t>91</w:t>
            </w:r>
            <w:r w:rsidR="00A65ACC">
              <w:rPr>
                <w:noProof/>
                <w:webHidden/>
              </w:rPr>
              <w:fldChar w:fldCharType="end"/>
            </w:r>
          </w:hyperlink>
        </w:p>
        <w:p w14:paraId="14841AB6" w14:textId="3EBCF6AF" w:rsidR="00A65ACC" w:rsidRDefault="0003036D">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431633">
              <w:rPr>
                <w:noProof/>
                <w:webHidden/>
              </w:rPr>
              <w:t>92</w:t>
            </w:r>
            <w:r w:rsidR="00A65ACC">
              <w:rPr>
                <w:noProof/>
                <w:webHidden/>
              </w:rPr>
              <w:fldChar w:fldCharType="end"/>
            </w:r>
          </w:hyperlink>
        </w:p>
        <w:p w14:paraId="2B017A48" w14:textId="1036228D" w:rsidR="00A65ACC" w:rsidRDefault="0003036D">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431633">
              <w:rPr>
                <w:noProof/>
                <w:webHidden/>
              </w:rPr>
              <w:t>93</w:t>
            </w:r>
            <w:r w:rsidR="00A65ACC">
              <w:rPr>
                <w:noProof/>
                <w:webHidden/>
              </w:rPr>
              <w:fldChar w:fldCharType="end"/>
            </w:r>
          </w:hyperlink>
        </w:p>
        <w:p w14:paraId="72BCDE8A" w14:textId="09CF6E5C" w:rsidR="00A65ACC" w:rsidRDefault="0003036D">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431633">
              <w:rPr>
                <w:noProof/>
                <w:webHidden/>
              </w:rPr>
              <w:t>93</w:t>
            </w:r>
            <w:r w:rsidR="00A65ACC">
              <w:rPr>
                <w:noProof/>
                <w:webHidden/>
              </w:rPr>
              <w:fldChar w:fldCharType="end"/>
            </w:r>
          </w:hyperlink>
        </w:p>
        <w:p w14:paraId="52B251C9" w14:textId="4E1B5E46" w:rsidR="00A65ACC" w:rsidRDefault="0003036D">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431633">
              <w:rPr>
                <w:noProof/>
                <w:webHidden/>
              </w:rPr>
              <w:t>94</w:t>
            </w:r>
            <w:r w:rsidR="00A65ACC">
              <w:rPr>
                <w:noProof/>
                <w:webHidden/>
              </w:rPr>
              <w:fldChar w:fldCharType="end"/>
            </w:r>
          </w:hyperlink>
        </w:p>
        <w:p w14:paraId="1DF87D63" w14:textId="16BCEAF1" w:rsidR="00A65ACC" w:rsidRDefault="0003036D">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431633">
              <w:rPr>
                <w:noProof/>
                <w:webHidden/>
              </w:rPr>
              <w:t>95</w:t>
            </w:r>
            <w:r w:rsidR="00A65ACC">
              <w:rPr>
                <w:noProof/>
                <w:webHidden/>
              </w:rPr>
              <w:fldChar w:fldCharType="end"/>
            </w:r>
          </w:hyperlink>
        </w:p>
        <w:p w14:paraId="60EF11FC" w14:textId="284692C8" w:rsidR="00A65ACC" w:rsidRDefault="0003036D">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431633">
              <w:rPr>
                <w:noProof/>
                <w:webHidden/>
              </w:rPr>
              <w:t>95</w:t>
            </w:r>
            <w:r w:rsidR="00A65ACC">
              <w:rPr>
                <w:noProof/>
                <w:webHidden/>
              </w:rPr>
              <w:fldChar w:fldCharType="end"/>
            </w:r>
          </w:hyperlink>
        </w:p>
        <w:p w14:paraId="4E91D447" w14:textId="76D701D0" w:rsidR="00A65ACC" w:rsidRDefault="0003036D">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431633">
              <w:rPr>
                <w:noProof/>
                <w:webHidden/>
              </w:rPr>
              <w:t>96</w:t>
            </w:r>
            <w:r w:rsidR="00A65ACC">
              <w:rPr>
                <w:noProof/>
                <w:webHidden/>
              </w:rPr>
              <w:fldChar w:fldCharType="end"/>
            </w:r>
          </w:hyperlink>
        </w:p>
        <w:p w14:paraId="4B897891" w14:textId="512D6412" w:rsidR="00A65ACC" w:rsidRDefault="0003036D">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431633">
              <w:rPr>
                <w:noProof/>
                <w:webHidden/>
              </w:rPr>
              <w:t>97</w:t>
            </w:r>
            <w:r w:rsidR="00A65ACC">
              <w:rPr>
                <w:noProof/>
                <w:webHidden/>
              </w:rPr>
              <w:fldChar w:fldCharType="end"/>
            </w:r>
          </w:hyperlink>
        </w:p>
        <w:p w14:paraId="73E3252B" w14:textId="1C597FE2" w:rsidR="00A65ACC" w:rsidRDefault="0003036D">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431633">
              <w:rPr>
                <w:noProof/>
                <w:webHidden/>
              </w:rPr>
              <w:t>97</w:t>
            </w:r>
            <w:r w:rsidR="00A65ACC">
              <w:rPr>
                <w:noProof/>
                <w:webHidden/>
              </w:rPr>
              <w:fldChar w:fldCharType="end"/>
            </w:r>
          </w:hyperlink>
        </w:p>
        <w:p w14:paraId="6C15E24C" w14:textId="7DB1DFDF" w:rsidR="00A65ACC" w:rsidRDefault="0003036D">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431633">
              <w:rPr>
                <w:noProof/>
                <w:webHidden/>
              </w:rPr>
              <w:t>98</w:t>
            </w:r>
            <w:r w:rsidR="00A65ACC">
              <w:rPr>
                <w:noProof/>
                <w:webHidden/>
              </w:rPr>
              <w:fldChar w:fldCharType="end"/>
            </w:r>
          </w:hyperlink>
        </w:p>
        <w:p w14:paraId="1E976B3B" w14:textId="3EF18A40" w:rsidR="00A65ACC" w:rsidRDefault="0003036D">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431633">
              <w:rPr>
                <w:noProof/>
                <w:webHidden/>
              </w:rPr>
              <w:t>100</w:t>
            </w:r>
            <w:r w:rsidR="00A65ACC">
              <w:rPr>
                <w:noProof/>
                <w:webHidden/>
              </w:rPr>
              <w:fldChar w:fldCharType="end"/>
            </w:r>
          </w:hyperlink>
        </w:p>
        <w:p w14:paraId="31F98662" w14:textId="7DC0B14A" w:rsidR="00A65ACC" w:rsidRDefault="0003036D">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431633">
              <w:rPr>
                <w:noProof/>
                <w:webHidden/>
              </w:rPr>
              <w:t>101</w:t>
            </w:r>
            <w:r w:rsidR="00A65ACC">
              <w:rPr>
                <w:noProof/>
                <w:webHidden/>
              </w:rPr>
              <w:fldChar w:fldCharType="end"/>
            </w:r>
          </w:hyperlink>
        </w:p>
        <w:p w14:paraId="4CA5302C" w14:textId="11F66B67" w:rsidR="00A65ACC" w:rsidRDefault="0003036D">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431633">
              <w:rPr>
                <w:noProof/>
                <w:webHidden/>
              </w:rPr>
              <w:t>101</w:t>
            </w:r>
            <w:r w:rsidR="00A65ACC">
              <w:rPr>
                <w:noProof/>
                <w:webHidden/>
              </w:rPr>
              <w:fldChar w:fldCharType="end"/>
            </w:r>
          </w:hyperlink>
        </w:p>
        <w:p w14:paraId="7835E844" w14:textId="000607AF" w:rsidR="00A65ACC" w:rsidRDefault="0003036D">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431633">
              <w:rPr>
                <w:noProof/>
                <w:webHidden/>
              </w:rPr>
              <w:t>106</w:t>
            </w:r>
            <w:r w:rsidR="00A65ACC">
              <w:rPr>
                <w:noProof/>
                <w:webHidden/>
              </w:rPr>
              <w:fldChar w:fldCharType="end"/>
            </w:r>
          </w:hyperlink>
        </w:p>
        <w:p w14:paraId="471C6234" w14:textId="6FB4C2FD" w:rsidR="00A65ACC" w:rsidRDefault="0003036D">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431633">
              <w:rPr>
                <w:noProof/>
                <w:webHidden/>
              </w:rPr>
              <w:t>107</w:t>
            </w:r>
            <w:r w:rsidR="00A65ACC">
              <w:rPr>
                <w:noProof/>
                <w:webHidden/>
              </w:rPr>
              <w:fldChar w:fldCharType="end"/>
            </w:r>
          </w:hyperlink>
        </w:p>
        <w:p w14:paraId="26F03524" w14:textId="706DA1FF" w:rsidR="00A65ACC" w:rsidRDefault="0003036D">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431633">
              <w:rPr>
                <w:noProof/>
                <w:webHidden/>
              </w:rPr>
              <w:t>108</w:t>
            </w:r>
            <w:r w:rsidR="00A65ACC">
              <w:rPr>
                <w:noProof/>
                <w:webHidden/>
              </w:rPr>
              <w:fldChar w:fldCharType="end"/>
            </w:r>
          </w:hyperlink>
        </w:p>
        <w:p w14:paraId="68336E28" w14:textId="6B013955" w:rsidR="00A65ACC" w:rsidRDefault="0003036D">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431633">
              <w:rPr>
                <w:noProof/>
                <w:webHidden/>
              </w:rPr>
              <w:t>108</w:t>
            </w:r>
            <w:r w:rsidR="00A65ACC">
              <w:rPr>
                <w:noProof/>
                <w:webHidden/>
              </w:rPr>
              <w:fldChar w:fldCharType="end"/>
            </w:r>
          </w:hyperlink>
        </w:p>
        <w:p w14:paraId="1815EAB2" w14:textId="33AE2D8D" w:rsidR="00A65ACC" w:rsidRDefault="0003036D">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431633">
              <w:rPr>
                <w:noProof/>
                <w:webHidden/>
              </w:rPr>
              <w:t>108</w:t>
            </w:r>
            <w:r w:rsidR="00A65ACC">
              <w:rPr>
                <w:noProof/>
                <w:webHidden/>
              </w:rPr>
              <w:fldChar w:fldCharType="end"/>
            </w:r>
          </w:hyperlink>
        </w:p>
        <w:p w14:paraId="1BD9734D" w14:textId="3F89DCA6" w:rsidR="00A65ACC" w:rsidRDefault="0003036D">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431633">
              <w:rPr>
                <w:noProof/>
                <w:webHidden/>
              </w:rPr>
              <w:t>108</w:t>
            </w:r>
            <w:r w:rsidR="00A65ACC">
              <w:rPr>
                <w:noProof/>
                <w:webHidden/>
              </w:rPr>
              <w:fldChar w:fldCharType="end"/>
            </w:r>
          </w:hyperlink>
        </w:p>
        <w:p w14:paraId="00291323" w14:textId="5FCA8E16" w:rsidR="00A65ACC" w:rsidRDefault="0003036D">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431633">
              <w:rPr>
                <w:noProof/>
                <w:webHidden/>
              </w:rPr>
              <w:t>108</w:t>
            </w:r>
            <w:r w:rsidR="00A65ACC">
              <w:rPr>
                <w:noProof/>
                <w:webHidden/>
              </w:rPr>
              <w:fldChar w:fldCharType="end"/>
            </w:r>
          </w:hyperlink>
        </w:p>
        <w:p w14:paraId="42CFE81A" w14:textId="0B0B2DAA" w:rsidR="00A65ACC" w:rsidRDefault="0003036D">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431633">
              <w:rPr>
                <w:noProof/>
                <w:webHidden/>
              </w:rPr>
              <w:t>109</w:t>
            </w:r>
            <w:r w:rsidR="00A65ACC">
              <w:rPr>
                <w:noProof/>
                <w:webHidden/>
              </w:rPr>
              <w:fldChar w:fldCharType="end"/>
            </w:r>
          </w:hyperlink>
        </w:p>
        <w:p w14:paraId="3D0804BD" w14:textId="202BCE49" w:rsidR="00A65ACC" w:rsidRDefault="0003036D">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431633">
              <w:rPr>
                <w:noProof/>
                <w:webHidden/>
              </w:rPr>
              <w:t>109</w:t>
            </w:r>
            <w:r w:rsidR="00A65ACC">
              <w:rPr>
                <w:noProof/>
                <w:webHidden/>
              </w:rPr>
              <w:fldChar w:fldCharType="end"/>
            </w:r>
          </w:hyperlink>
        </w:p>
        <w:p w14:paraId="77AA9FF9" w14:textId="4031006A" w:rsidR="00A65ACC" w:rsidRDefault="0003036D">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431633">
              <w:rPr>
                <w:noProof/>
                <w:webHidden/>
              </w:rPr>
              <w:t>109</w:t>
            </w:r>
            <w:r w:rsidR="00A65ACC">
              <w:rPr>
                <w:noProof/>
                <w:webHidden/>
              </w:rPr>
              <w:fldChar w:fldCharType="end"/>
            </w:r>
          </w:hyperlink>
        </w:p>
        <w:p w14:paraId="67C80113" w14:textId="496D50B7" w:rsidR="00A65ACC" w:rsidRDefault="0003036D">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431633">
              <w:rPr>
                <w:noProof/>
                <w:webHidden/>
              </w:rPr>
              <w:t>113</w:t>
            </w:r>
            <w:r w:rsidR="00A65ACC">
              <w:rPr>
                <w:noProof/>
                <w:webHidden/>
              </w:rPr>
              <w:fldChar w:fldCharType="end"/>
            </w:r>
          </w:hyperlink>
        </w:p>
        <w:p w14:paraId="7EDE2C36" w14:textId="7D10E452" w:rsidR="00A65ACC" w:rsidRDefault="0003036D">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431633">
              <w:rPr>
                <w:noProof/>
                <w:webHidden/>
              </w:rPr>
              <w:t>114</w:t>
            </w:r>
            <w:r w:rsidR="00A65ACC">
              <w:rPr>
                <w:noProof/>
                <w:webHidden/>
              </w:rPr>
              <w:fldChar w:fldCharType="end"/>
            </w:r>
          </w:hyperlink>
        </w:p>
        <w:p w14:paraId="2C530C8E" w14:textId="7AE0C12B" w:rsidR="00A65ACC" w:rsidRDefault="0003036D">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431633">
              <w:rPr>
                <w:noProof/>
                <w:webHidden/>
              </w:rPr>
              <w:t>115</w:t>
            </w:r>
            <w:r w:rsidR="00A65ACC">
              <w:rPr>
                <w:noProof/>
                <w:webHidden/>
              </w:rPr>
              <w:fldChar w:fldCharType="end"/>
            </w:r>
          </w:hyperlink>
        </w:p>
        <w:p w14:paraId="09155DA9" w14:textId="3C951F5D" w:rsidR="00A65ACC" w:rsidRDefault="0003036D">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431633">
              <w:rPr>
                <w:noProof/>
                <w:webHidden/>
              </w:rPr>
              <w:t>115</w:t>
            </w:r>
            <w:r w:rsidR="00A65ACC">
              <w:rPr>
                <w:noProof/>
                <w:webHidden/>
              </w:rPr>
              <w:fldChar w:fldCharType="end"/>
            </w:r>
          </w:hyperlink>
        </w:p>
        <w:p w14:paraId="13B6C71B" w14:textId="347AECA8" w:rsidR="00A65ACC" w:rsidRDefault="0003036D">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431633">
              <w:rPr>
                <w:noProof/>
                <w:webHidden/>
              </w:rPr>
              <w:t>117</w:t>
            </w:r>
            <w:r w:rsidR="00A65ACC">
              <w:rPr>
                <w:noProof/>
                <w:webHidden/>
              </w:rPr>
              <w:fldChar w:fldCharType="end"/>
            </w:r>
          </w:hyperlink>
        </w:p>
        <w:p w14:paraId="66011ED0" w14:textId="235A30F0" w:rsidR="00A65ACC" w:rsidRDefault="0003036D">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431633">
              <w:rPr>
                <w:noProof/>
                <w:webHidden/>
              </w:rPr>
              <w:t>118</w:t>
            </w:r>
            <w:r w:rsidR="00A65ACC">
              <w:rPr>
                <w:noProof/>
                <w:webHidden/>
              </w:rPr>
              <w:fldChar w:fldCharType="end"/>
            </w:r>
          </w:hyperlink>
        </w:p>
        <w:p w14:paraId="540800C1" w14:textId="60E488AA" w:rsidR="00A65ACC" w:rsidRDefault="0003036D">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431633">
              <w:rPr>
                <w:noProof/>
                <w:webHidden/>
              </w:rPr>
              <w:t>121</w:t>
            </w:r>
            <w:r w:rsidR="00A65ACC">
              <w:rPr>
                <w:noProof/>
                <w:webHidden/>
              </w:rPr>
              <w:fldChar w:fldCharType="end"/>
            </w:r>
          </w:hyperlink>
        </w:p>
        <w:p w14:paraId="5211DB3B" w14:textId="6D2463A6" w:rsidR="00A65ACC" w:rsidRDefault="0003036D">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12144E96" w14:textId="7E141E49" w:rsidR="00A65ACC" w:rsidRDefault="0003036D">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30179667" w14:textId="3C12D605" w:rsidR="00A65ACC" w:rsidRDefault="0003036D">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13F1B2F4" w14:textId="2E0DD6CE" w:rsidR="00A65ACC" w:rsidRDefault="0003036D">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3A6B03B2" w14:textId="7C5CB441" w:rsidR="00A65ACC" w:rsidRDefault="0003036D">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3679A153" w14:textId="35D0ADBD" w:rsidR="00A65ACC" w:rsidRDefault="0003036D">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732EC8F0" w14:textId="76A70E44" w:rsidR="00A65ACC" w:rsidRDefault="0003036D">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64DF8C95" w14:textId="5524D97A" w:rsidR="00A65ACC" w:rsidRDefault="0003036D">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431633">
              <w:rPr>
                <w:noProof/>
                <w:webHidden/>
              </w:rPr>
              <w:t>122</w:t>
            </w:r>
            <w:r w:rsidR="00A65ACC">
              <w:rPr>
                <w:noProof/>
                <w:webHidden/>
              </w:rPr>
              <w:fldChar w:fldCharType="end"/>
            </w:r>
          </w:hyperlink>
        </w:p>
        <w:p w14:paraId="6F211175" w14:textId="0B385590" w:rsidR="00A65ACC" w:rsidRDefault="0003036D">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431633">
              <w:rPr>
                <w:noProof/>
                <w:webHidden/>
              </w:rPr>
              <w:t>123</w:t>
            </w:r>
            <w:r w:rsidR="00A65ACC">
              <w:rPr>
                <w:noProof/>
                <w:webHidden/>
              </w:rPr>
              <w:fldChar w:fldCharType="end"/>
            </w:r>
          </w:hyperlink>
        </w:p>
        <w:p w14:paraId="62A7B3D5" w14:textId="5DEB38A2" w:rsidR="00A65ACC" w:rsidRDefault="0003036D">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431633">
              <w:rPr>
                <w:noProof/>
                <w:webHidden/>
              </w:rPr>
              <w:t>123</w:t>
            </w:r>
            <w:r w:rsidR="00A65ACC">
              <w:rPr>
                <w:noProof/>
                <w:webHidden/>
              </w:rPr>
              <w:fldChar w:fldCharType="end"/>
            </w:r>
          </w:hyperlink>
        </w:p>
        <w:p w14:paraId="56AAD5CF" w14:textId="2B4EC2B3" w:rsidR="00A65ACC" w:rsidRDefault="0003036D">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431633">
              <w:rPr>
                <w:noProof/>
                <w:webHidden/>
              </w:rPr>
              <w:t>123</w:t>
            </w:r>
            <w:r w:rsidR="00A65ACC">
              <w:rPr>
                <w:noProof/>
                <w:webHidden/>
              </w:rPr>
              <w:fldChar w:fldCharType="end"/>
            </w:r>
          </w:hyperlink>
        </w:p>
        <w:p w14:paraId="72D94176" w14:textId="3C86CE7B" w:rsidR="00A65ACC" w:rsidRDefault="0003036D">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13B12EDA" w14:textId="58274BD5" w:rsidR="00A65ACC" w:rsidRDefault="0003036D">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0F5F12BA" w14:textId="5105C507" w:rsidR="00A65ACC" w:rsidRDefault="0003036D">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4D5E1F85" w14:textId="5BCBAAAF" w:rsidR="00A65ACC" w:rsidRDefault="0003036D">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2EEC02C4" w14:textId="0CB8BC18" w:rsidR="00A65ACC" w:rsidRDefault="0003036D">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2F32DDB0" w14:textId="7FF9FE01" w:rsidR="00A65ACC" w:rsidRDefault="0003036D">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4D6F8386" w14:textId="6F59140F" w:rsidR="00A65ACC" w:rsidRDefault="0003036D">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4A159CAC" w14:textId="4ECFDA13" w:rsidR="00A65ACC" w:rsidRDefault="0003036D">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3A284907" w14:textId="3EE04508" w:rsidR="00A65ACC" w:rsidRDefault="0003036D">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36866384" w14:textId="7285C95F" w:rsidR="00A65ACC" w:rsidRDefault="0003036D">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5CA48DDA" w14:textId="272572A4" w:rsidR="00A65ACC" w:rsidRDefault="0003036D">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2FE2C84D" w14:textId="70974D8A" w:rsidR="00A65ACC" w:rsidRDefault="0003036D">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2A2AFF3A" w14:textId="00F160E5" w:rsidR="00A65ACC" w:rsidRDefault="0003036D">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431633">
              <w:rPr>
                <w:noProof/>
                <w:webHidden/>
              </w:rPr>
              <w:t>124</w:t>
            </w:r>
            <w:r w:rsidR="00A65ACC">
              <w:rPr>
                <w:noProof/>
                <w:webHidden/>
              </w:rPr>
              <w:fldChar w:fldCharType="end"/>
            </w:r>
          </w:hyperlink>
        </w:p>
        <w:p w14:paraId="4E8E11F6" w14:textId="096AAC73" w:rsidR="00A65ACC" w:rsidRDefault="0003036D">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3B53E58E" w14:textId="61837EE5" w:rsidR="00A65ACC" w:rsidRDefault="0003036D">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1C9A549A" w14:textId="23046400" w:rsidR="00A65ACC" w:rsidRDefault="0003036D">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67AC4D84" w14:textId="2DA8160C" w:rsidR="00A65ACC" w:rsidRDefault="0003036D">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5826BC49" w14:textId="773C4A74" w:rsidR="00A65ACC" w:rsidRDefault="0003036D">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6112159C" w14:textId="4FD2A844" w:rsidR="00A65ACC" w:rsidRDefault="0003036D">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0DD3DA64" w14:textId="6867504C" w:rsidR="00A65ACC" w:rsidRDefault="0003036D">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136DE434" w14:textId="7BB4E01C" w:rsidR="00A65ACC" w:rsidRDefault="0003036D">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431633">
              <w:rPr>
                <w:noProof/>
                <w:webHidden/>
              </w:rPr>
              <w:t>125</w:t>
            </w:r>
            <w:r w:rsidR="00A65ACC">
              <w:rPr>
                <w:noProof/>
                <w:webHidden/>
              </w:rPr>
              <w:fldChar w:fldCharType="end"/>
            </w:r>
          </w:hyperlink>
        </w:p>
        <w:p w14:paraId="79D8695E" w14:textId="4694F0EE" w:rsidR="00A65ACC" w:rsidRDefault="0003036D">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431633">
              <w:rPr>
                <w:noProof/>
                <w:webHidden/>
              </w:rPr>
              <w:t>126</w:t>
            </w:r>
            <w:r w:rsidR="00A65ACC">
              <w:rPr>
                <w:noProof/>
                <w:webHidden/>
              </w:rPr>
              <w:fldChar w:fldCharType="end"/>
            </w:r>
          </w:hyperlink>
        </w:p>
        <w:p w14:paraId="7E4F2A1D" w14:textId="224DBEAB" w:rsidR="00A65ACC" w:rsidRDefault="0003036D">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431633">
              <w:rPr>
                <w:noProof/>
                <w:webHidden/>
              </w:rPr>
              <w:t>126</w:t>
            </w:r>
            <w:r w:rsidR="00A65ACC">
              <w:rPr>
                <w:noProof/>
                <w:webHidden/>
              </w:rPr>
              <w:fldChar w:fldCharType="end"/>
            </w:r>
          </w:hyperlink>
        </w:p>
        <w:p w14:paraId="3E0F9B30" w14:textId="421ECCCF" w:rsidR="00A65ACC" w:rsidRDefault="0003036D">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431633">
              <w:rPr>
                <w:noProof/>
                <w:webHidden/>
              </w:rPr>
              <w:t>126</w:t>
            </w:r>
            <w:r w:rsidR="00A65ACC">
              <w:rPr>
                <w:noProof/>
                <w:webHidden/>
              </w:rPr>
              <w:fldChar w:fldCharType="end"/>
            </w:r>
          </w:hyperlink>
        </w:p>
        <w:p w14:paraId="77C155A1" w14:textId="592D116E" w:rsidR="00A65ACC" w:rsidRDefault="0003036D">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431633">
              <w:rPr>
                <w:noProof/>
                <w:webHidden/>
              </w:rPr>
              <w:t>126</w:t>
            </w:r>
            <w:r w:rsidR="00A65ACC">
              <w:rPr>
                <w:noProof/>
                <w:webHidden/>
              </w:rPr>
              <w:fldChar w:fldCharType="end"/>
            </w:r>
          </w:hyperlink>
        </w:p>
        <w:p w14:paraId="4EFEEF7C" w14:textId="4C06FA1D" w:rsidR="00A65ACC" w:rsidRDefault="0003036D">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431633">
              <w:rPr>
                <w:noProof/>
                <w:webHidden/>
              </w:rPr>
              <w:t>126</w:t>
            </w:r>
            <w:r w:rsidR="00A65ACC">
              <w:rPr>
                <w:noProof/>
                <w:webHidden/>
              </w:rPr>
              <w:fldChar w:fldCharType="end"/>
            </w:r>
          </w:hyperlink>
        </w:p>
        <w:p w14:paraId="25363467" w14:textId="5C42C380" w:rsidR="00A65ACC" w:rsidRDefault="0003036D">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431633">
              <w:rPr>
                <w:noProof/>
                <w:webHidden/>
              </w:rPr>
              <w:t>127</w:t>
            </w:r>
            <w:r w:rsidR="00A65ACC">
              <w:rPr>
                <w:noProof/>
                <w:webHidden/>
              </w:rPr>
              <w:fldChar w:fldCharType="end"/>
            </w:r>
          </w:hyperlink>
        </w:p>
        <w:p w14:paraId="2B850A6B" w14:textId="72E68961" w:rsidR="00A65ACC" w:rsidRDefault="0003036D">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431633">
              <w:rPr>
                <w:noProof/>
                <w:webHidden/>
              </w:rPr>
              <w:t>127</w:t>
            </w:r>
            <w:r w:rsidR="00A65ACC">
              <w:rPr>
                <w:noProof/>
                <w:webHidden/>
              </w:rPr>
              <w:fldChar w:fldCharType="end"/>
            </w:r>
          </w:hyperlink>
        </w:p>
        <w:p w14:paraId="29ED6AC9" w14:textId="2BE8B362" w:rsidR="00A65ACC" w:rsidRDefault="0003036D">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431633">
              <w:rPr>
                <w:noProof/>
                <w:webHidden/>
              </w:rPr>
              <w:t>127</w:t>
            </w:r>
            <w:r w:rsidR="00A65ACC">
              <w:rPr>
                <w:noProof/>
                <w:webHidden/>
              </w:rPr>
              <w:fldChar w:fldCharType="end"/>
            </w:r>
          </w:hyperlink>
        </w:p>
        <w:p w14:paraId="1426788A" w14:textId="5A285510" w:rsidR="00A65ACC" w:rsidRDefault="0003036D">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431633">
              <w:rPr>
                <w:noProof/>
                <w:webHidden/>
              </w:rPr>
              <w:t>127</w:t>
            </w:r>
            <w:r w:rsidR="00A65ACC">
              <w:rPr>
                <w:noProof/>
                <w:webHidden/>
              </w:rPr>
              <w:fldChar w:fldCharType="end"/>
            </w:r>
          </w:hyperlink>
        </w:p>
        <w:p w14:paraId="22EAFF9B" w14:textId="2F754CD5" w:rsidR="00A65ACC" w:rsidRDefault="0003036D">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431633">
              <w:rPr>
                <w:noProof/>
                <w:webHidden/>
              </w:rPr>
              <w:t>127</w:t>
            </w:r>
            <w:r w:rsidR="00A65ACC">
              <w:rPr>
                <w:noProof/>
                <w:webHidden/>
              </w:rPr>
              <w:fldChar w:fldCharType="end"/>
            </w:r>
          </w:hyperlink>
        </w:p>
        <w:p w14:paraId="2C5C9D00" w14:textId="2C8138E9" w:rsidR="00A65ACC" w:rsidRDefault="0003036D">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431633">
              <w:rPr>
                <w:noProof/>
                <w:webHidden/>
              </w:rPr>
              <w:t>128</w:t>
            </w:r>
            <w:r w:rsidR="00A65ACC">
              <w:rPr>
                <w:noProof/>
                <w:webHidden/>
              </w:rPr>
              <w:fldChar w:fldCharType="end"/>
            </w:r>
          </w:hyperlink>
        </w:p>
        <w:p w14:paraId="77FFCB9C" w14:textId="2F481649" w:rsidR="00A65ACC" w:rsidRDefault="0003036D">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431633">
              <w:rPr>
                <w:noProof/>
                <w:webHidden/>
              </w:rPr>
              <w:t>128</w:t>
            </w:r>
            <w:r w:rsidR="00A65ACC">
              <w:rPr>
                <w:noProof/>
                <w:webHidden/>
              </w:rPr>
              <w:fldChar w:fldCharType="end"/>
            </w:r>
          </w:hyperlink>
        </w:p>
        <w:p w14:paraId="2B330BDF" w14:textId="39E06222" w:rsidR="00A65ACC" w:rsidRDefault="0003036D">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431633">
              <w:rPr>
                <w:noProof/>
                <w:webHidden/>
              </w:rPr>
              <w:t>128</w:t>
            </w:r>
            <w:r w:rsidR="00A65ACC">
              <w:rPr>
                <w:noProof/>
                <w:webHidden/>
              </w:rPr>
              <w:fldChar w:fldCharType="end"/>
            </w:r>
          </w:hyperlink>
        </w:p>
        <w:p w14:paraId="605B2893" w14:textId="50BE9479" w:rsidR="00A65ACC" w:rsidRDefault="0003036D">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431633">
              <w:rPr>
                <w:noProof/>
                <w:webHidden/>
              </w:rPr>
              <w:t>128</w:t>
            </w:r>
            <w:r w:rsidR="00A65ACC">
              <w:rPr>
                <w:noProof/>
                <w:webHidden/>
              </w:rPr>
              <w:fldChar w:fldCharType="end"/>
            </w:r>
          </w:hyperlink>
        </w:p>
        <w:p w14:paraId="243082F2" w14:textId="162FA8C8" w:rsidR="00A65ACC" w:rsidRDefault="0003036D">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431633">
              <w:rPr>
                <w:noProof/>
                <w:webHidden/>
              </w:rPr>
              <w:t>128</w:t>
            </w:r>
            <w:r w:rsidR="00A65ACC">
              <w:rPr>
                <w:noProof/>
                <w:webHidden/>
              </w:rPr>
              <w:fldChar w:fldCharType="end"/>
            </w:r>
          </w:hyperlink>
        </w:p>
        <w:p w14:paraId="741C34D5" w14:textId="41EF09A0" w:rsidR="00A65ACC" w:rsidRDefault="0003036D">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431633">
              <w:rPr>
                <w:noProof/>
                <w:webHidden/>
              </w:rPr>
              <w:t>129</w:t>
            </w:r>
            <w:r w:rsidR="00A65ACC">
              <w:rPr>
                <w:noProof/>
                <w:webHidden/>
              </w:rPr>
              <w:fldChar w:fldCharType="end"/>
            </w:r>
          </w:hyperlink>
        </w:p>
        <w:p w14:paraId="7923D50C" w14:textId="6625F728" w:rsidR="00A65ACC" w:rsidRDefault="0003036D">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431633">
              <w:rPr>
                <w:noProof/>
                <w:webHidden/>
              </w:rPr>
              <w:t>129</w:t>
            </w:r>
            <w:r w:rsidR="00A65ACC">
              <w:rPr>
                <w:noProof/>
                <w:webHidden/>
              </w:rPr>
              <w:fldChar w:fldCharType="end"/>
            </w:r>
          </w:hyperlink>
        </w:p>
        <w:p w14:paraId="6EB12F5C" w14:textId="441E934D" w:rsidR="00A65ACC" w:rsidRDefault="0003036D">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431633">
              <w:rPr>
                <w:noProof/>
                <w:webHidden/>
              </w:rPr>
              <w:t>129</w:t>
            </w:r>
            <w:r w:rsidR="00A65ACC">
              <w:rPr>
                <w:noProof/>
                <w:webHidden/>
              </w:rPr>
              <w:fldChar w:fldCharType="end"/>
            </w:r>
          </w:hyperlink>
        </w:p>
        <w:p w14:paraId="1E72BBF5" w14:textId="4C5C6994" w:rsidR="00A65ACC" w:rsidRDefault="0003036D">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431633">
              <w:rPr>
                <w:noProof/>
                <w:webHidden/>
              </w:rPr>
              <w:t>129</w:t>
            </w:r>
            <w:r w:rsidR="00A65ACC">
              <w:rPr>
                <w:noProof/>
                <w:webHidden/>
              </w:rPr>
              <w:fldChar w:fldCharType="end"/>
            </w:r>
          </w:hyperlink>
        </w:p>
        <w:p w14:paraId="32A17042" w14:textId="3253A171" w:rsidR="00A65ACC" w:rsidRDefault="0003036D">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431633">
              <w:rPr>
                <w:noProof/>
                <w:webHidden/>
              </w:rPr>
              <w:t>129</w:t>
            </w:r>
            <w:r w:rsidR="00A65ACC">
              <w:rPr>
                <w:noProof/>
                <w:webHidden/>
              </w:rPr>
              <w:fldChar w:fldCharType="end"/>
            </w:r>
          </w:hyperlink>
        </w:p>
        <w:p w14:paraId="765C6E0A" w14:textId="41148F0D" w:rsidR="00A65ACC" w:rsidRDefault="0003036D">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431633">
              <w:rPr>
                <w:noProof/>
                <w:webHidden/>
              </w:rPr>
              <w:t>129</w:t>
            </w:r>
            <w:r w:rsidR="00A65ACC">
              <w:rPr>
                <w:noProof/>
                <w:webHidden/>
              </w:rPr>
              <w:fldChar w:fldCharType="end"/>
            </w:r>
          </w:hyperlink>
        </w:p>
        <w:p w14:paraId="52F65C35" w14:textId="1B19F69F" w:rsidR="00A65ACC" w:rsidRDefault="0003036D">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431633">
              <w:rPr>
                <w:noProof/>
                <w:webHidden/>
              </w:rPr>
              <w:t>130</w:t>
            </w:r>
            <w:r w:rsidR="00A65ACC">
              <w:rPr>
                <w:noProof/>
                <w:webHidden/>
              </w:rPr>
              <w:fldChar w:fldCharType="end"/>
            </w:r>
          </w:hyperlink>
        </w:p>
        <w:p w14:paraId="503C50B8" w14:textId="639DF634" w:rsidR="00A65ACC" w:rsidRDefault="0003036D">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431633">
              <w:rPr>
                <w:noProof/>
                <w:webHidden/>
              </w:rPr>
              <w:t>131</w:t>
            </w:r>
            <w:r w:rsidR="00A65ACC">
              <w:rPr>
                <w:noProof/>
                <w:webHidden/>
              </w:rPr>
              <w:fldChar w:fldCharType="end"/>
            </w:r>
          </w:hyperlink>
        </w:p>
        <w:p w14:paraId="34F1792A" w14:textId="65142A08" w:rsidR="00A65ACC" w:rsidRDefault="0003036D">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431633">
              <w:rPr>
                <w:noProof/>
                <w:webHidden/>
              </w:rPr>
              <w:t>133</w:t>
            </w:r>
            <w:r w:rsidR="00A65ACC">
              <w:rPr>
                <w:noProof/>
                <w:webHidden/>
              </w:rPr>
              <w:fldChar w:fldCharType="end"/>
            </w:r>
          </w:hyperlink>
        </w:p>
        <w:p w14:paraId="2EC1FD53" w14:textId="1B8F3F4D" w:rsidR="00A65ACC" w:rsidRDefault="0003036D">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431633">
              <w:rPr>
                <w:noProof/>
                <w:webHidden/>
              </w:rPr>
              <w:t>135</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2" w:name="_Toc23964793"/>
      <w:r>
        <w:lastRenderedPageBreak/>
        <w:t>Introduction</w:t>
      </w:r>
      <w:bookmarkEnd w:id="2"/>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3" w:name="_Toc23964794"/>
      <w:r>
        <w:t>Ambition</w:t>
      </w:r>
      <w:bookmarkEnd w:id="3"/>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4" w:name="_Toc23964795"/>
      <w:r>
        <w:t>Document styles (better translation)</w:t>
      </w:r>
      <w:bookmarkEnd w:id="4"/>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5" w:name="_Toc23964796"/>
      <w:r>
        <w:lastRenderedPageBreak/>
        <w:t>Overview</w:t>
      </w:r>
      <w:bookmarkEnd w:id="5"/>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6" w:name="_Toc23964797"/>
      <w:r>
        <w:lastRenderedPageBreak/>
        <w:t>Introduction of Electromyography</w:t>
      </w:r>
      <w:bookmarkEnd w:id="6"/>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7" w:name="_Toc23964798"/>
      <w:r w:rsidRPr="00CB526A">
        <w:t>Electromyography</w:t>
      </w:r>
      <w:bookmarkEnd w:id="7"/>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31D5C79D"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431633">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53E7F126"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431633">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6D0462EA"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431633">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6B70C424"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431633">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8" w:name="_Toc23964799"/>
      <w:r>
        <w:lastRenderedPageBreak/>
        <w:t>Construction of an e</w:t>
      </w:r>
      <w:r w:rsidR="00C83101">
        <w:t xml:space="preserve">lectromyography </w:t>
      </w:r>
      <w:r w:rsidR="00F04A28">
        <w:t xml:space="preserve">acquisition </w:t>
      </w:r>
      <w:r w:rsidR="00C83101">
        <w:t>system</w:t>
      </w:r>
      <w:bookmarkEnd w:id="8"/>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6" type="#_x0000_t75" style="width:402pt;height:198pt" o:ole="">
            <v:imagedata r:id="rId18" o:title=""/>
          </v:shape>
          <o:OLEObject Type="Embed" ProgID="Visio.Drawing.15" ShapeID="_x0000_i1026" DrawAspect="Content" ObjectID="_1635765519" r:id="rId19"/>
        </w:object>
      </w:r>
    </w:p>
    <w:p w14:paraId="74482DE6" w14:textId="481FD6EC" w:rsidR="00575EC2" w:rsidRDefault="00575EC2" w:rsidP="00750CC5">
      <w:pPr>
        <w:pStyle w:val="Bijschrift"/>
        <w:ind w:left="0"/>
      </w:pPr>
      <w:r>
        <w:t xml:space="preserve">Figure </w:t>
      </w:r>
      <w:r>
        <w:fldChar w:fldCharType="begin"/>
      </w:r>
      <w:r>
        <w:instrText xml:space="preserve"> SEQ Figure \* ARABIC </w:instrText>
      </w:r>
      <w:r>
        <w:fldChar w:fldCharType="separate"/>
      </w:r>
      <w:r w:rsidR="00431633">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9" w:name="_Toc23964800"/>
      <w:r w:rsidRPr="00CB526A">
        <w:t>Electrodes</w:t>
      </w:r>
      <w:bookmarkEnd w:id="9"/>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72ACABB6"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431633">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076E0E39"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431633">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03036D"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03036D"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03036D"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03036D"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7813FF6D"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431633">
        <w:rPr>
          <w:noProof/>
        </w:rPr>
        <w:t>8</w:t>
      </w:r>
      <w:r>
        <w:fldChar w:fldCharType="end"/>
      </w:r>
      <w:r>
        <w:t xml:space="preserve"> Mathematical expression of the Laplace filters</w:t>
      </w:r>
    </w:p>
    <w:p w14:paraId="10B4B2CD" w14:textId="0DA0EC76" w:rsidR="008937B9" w:rsidRDefault="0093559A" w:rsidP="008937B9">
      <w:pPr>
        <w:pStyle w:val="Kop3"/>
      </w:pPr>
      <w:bookmarkStart w:id="10" w:name="_Toc23964801"/>
      <w:r>
        <w:t>System design block</w:t>
      </w:r>
      <w:bookmarkEnd w:id="10"/>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38E3A4AB"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431633">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2C571D13"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431633">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03036D"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03036D"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62A2997F"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431633">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631B6DFC"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431633">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1" w:name="_Toc23964802"/>
      <w:r>
        <w:t>Research</w:t>
      </w:r>
      <w:bookmarkEnd w:id="11"/>
      <w:r>
        <w:t xml:space="preserve"> </w:t>
      </w:r>
    </w:p>
    <w:p w14:paraId="2893FAA5" w14:textId="0107F769" w:rsidR="00326A9F" w:rsidRPr="00326A9F" w:rsidRDefault="00326A9F" w:rsidP="00326A9F">
      <w:pPr>
        <w:pStyle w:val="Kop3"/>
      </w:pPr>
      <w:bookmarkStart w:id="12" w:name="_Toc23964803"/>
      <w:r>
        <w:t>Introduction</w:t>
      </w:r>
      <w:bookmarkEnd w:id="12"/>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3" w:name="_Toc23964804"/>
      <w:r>
        <w:t>Electrodes</w:t>
      </w:r>
      <w:bookmarkEnd w:id="13"/>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757B3CB1"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431633">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4" w:name="_Toc23964805"/>
      <w:r>
        <w:t>Alternative methods</w:t>
      </w:r>
      <w:bookmarkEnd w:id="14"/>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5" w:name="_Toc23964806"/>
      <w:r>
        <w:t>Conclusion</w:t>
      </w:r>
      <w:bookmarkEnd w:id="15"/>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6" w:name="_Toc23964807"/>
      <w:r>
        <w:lastRenderedPageBreak/>
        <w:t>Definition phase</w:t>
      </w:r>
      <w:bookmarkEnd w:id="16"/>
    </w:p>
    <w:p w14:paraId="3754DA8B" w14:textId="152D166F" w:rsidR="00D244DD" w:rsidRDefault="00D244DD" w:rsidP="00017C7A">
      <w:pPr>
        <w:pStyle w:val="Kop3"/>
      </w:pPr>
      <w:bookmarkStart w:id="17" w:name="_Toc23964808"/>
      <w:r w:rsidRPr="00CB526A">
        <w:t>System Context</w:t>
      </w:r>
      <w:bookmarkEnd w:id="17"/>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7" type="#_x0000_t75" style="width:5in;height:294pt" o:ole="">
            <v:imagedata r:id="rId27" o:title=""/>
          </v:shape>
          <o:OLEObject Type="Embed" ProgID="Visio.Drawing.15" ShapeID="_x0000_i1027" DrawAspect="Content" ObjectID="_1635765520" r:id="rId28"/>
        </w:object>
      </w:r>
    </w:p>
    <w:p w14:paraId="180FA621" w14:textId="7F5B23B2"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431633">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8" w:name="_Toc23964809"/>
      <w:r>
        <w:lastRenderedPageBreak/>
        <w:t>Specification of requirements</w:t>
      </w:r>
      <w:r w:rsidR="0069215B">
        <w:t xml:space="preserve"> </w:t>
      </w:r>
      <w:r w:rsidR="003E3A93">
        <w:t>(SoR)</w:t>
      </w:r>
      <w:bookmarkEnd w:id="18"/>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72FEA1B4" w:rsidR="0058655B" w:rsidRPr="0058655B" w:rsidRDefault="0058655B" w:rsidP="0058655B">
      <w:pPr>
        <w:ind w:left="0"/>
        <w:rPr>
          <w:color w:val="000000" w:themeColor="text1"/>
        </w:rPr>
      </w:pPr>
      <w:r w:rsidRPr="000521E5">
        <w:rPr>
          <w:b/>
          <w:color w:val="000000" w:themeColor="text1"/>
        </w:rPr>
        <w:t>REQA-</w:t>
      </w:r>
      <w:r>
        <w:rPr>
          <w:b/>
          <w:color w:val="000000" w:themeColor="text1"/>
        </w:rPr>
        <w:t>05</w:t>
      </w:r>
      <w:r w:rsidRPr="000521E5">
        <w:rPr>
          <w:b/>
          <w:color w:val="000000" w:themeColor="text1"/>
        </w:rPr>
        <w:t>:</w:t>
      </w:r>
      <w:r>
        <w:rPr>
          <w:color w:val="000000" w:themeColor="text1"/>
        </w:rPr>
        <w:t xml:space="preserve"> Low gain mismatch among 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26135EC1"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Indication that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9" w:name="_Toc23964810"/>
      <w:r>
        <w:t>Data flow diagram</w:t>
      </w:r>
      <w:bookmarkEnd w:id="19"/>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8" type="#_x0000_t75" style="width:312pt;height:282pt" o:ole="">
            <v:imagedata r:id="rId29" o:title=""/>
          </v:shape>
          <o:OLEObject Type="Embed" ProgID="Visio.Drawing.15" ShapeID="_x0000_i1028" DrawAspect="Content" ObjectID="_1635765521" r:id="rId30"/>
        </w:object>
      </w:r>
    </w:p>
    <w:p w14:paraId="51534470" w14:textId="146A9460"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431633">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20" w:name="_Toc23964811"/>
      <w:r>
        <w:t>Design</w:t>
      </w:r>
      <w:r w:rsidR="004B6A50">
        <w:t xml:space="preserve"> Ph</w:t>
      </w:r>
      <w:r w:rsidR="00921E55">
        <w:t>ase</w:t>
      </w:r>
      <w:bookmarkEnd w:id="20"/>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1" w:name="_Toc23964812"/>
      <w:r>
        <w:t>Measure battery level</w:t>
      </w:r>
      <w:bookmarkEnd w:id="21"/>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2" w:name="_Toc23964813"/>
      <w:r>
        <w:t>Measure EMG</w:t>
      </w:r>
      <w:bookmarkEnd w:id="22"/>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9" type="#_x0000_t75" style="width:510pt;height:204pt" o:ole="">
            <v:imagedata r:id="rId31" o:title=""/>
          </v:shape>
          <o:OLEObject Type="Embed" ProgID="Visio.Drawing.15" ShapeID="_x0000_i1029" DrawAspect="Content" ObjectID="_1635765522" r:id="rId32"/>
        </w:object>
      </w:r>
    </w:p>
    <w:p w14:paraId="38E467D6" w14:textId="0F5D63B2"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431633">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03036D"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03036D"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0D987FE1" w:rsidR="00C97F16" w:rsidRDefault="00EC7A83" w:rsidP="00250BDB">
      <w:pPr>
        <w:pStyle w:val="Bijschrift"/>
        <w:jc w:val="center"/>
      </w:pPr>
      <w:r>
        <w:t xml:space="preserve">Table </w:t>
      </w:r>
      <w:r>
        <w:fldChar w:fldCharType="begin"/>
      </w:r>
      <w:r>
        <w:instrText xml:space="preserve"> SEQ Table \* ARABIC </w:instrText>
      </w:r>
      <w:r>
        <w:fldChar w:fldCharType="separate"/>
      </w:r>
      <w:r w:rsidR="00431633">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3" w:name="_Toc23964814"/>
      <w:r>
        <w:t>AFE</w:t>
      </w:r>
      <w:bookmarkEnd w:id="23"/>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7E9BBC46"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431633">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0CC341B4"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431633">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03036D"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03036D"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20E1E859"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431633">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03036D"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30" type="#_x0000_t75" style="width:456pt;height:48pt" o:ole="">
            <v:imagedata r:id="rId39" o:title=""/>
          </v:shape>
          <o:OLEObject Type="Embed" ProgID="Visio.Drawing.15" ShapeID="_x0000_i1030" DrawAspect="Content" ObjectID="_1635765523" r:id="rId40"/>
        </w:object>
      </w:r>
    </w:p>
    <w:p w14:paraId="49E2D1D9" w14:textId="171EA917"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431633">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29CEBC9A"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431633">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5A2BC0CD"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431633">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03036D"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5F904499"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431633">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03036D"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35BB49AB"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431633">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03036D"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722F87EA"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431633">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03036D"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03036D"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03036D"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3F1C72B1"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03036D"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03036D"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03036D"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4C9E7E49"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431633">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1A2E3B"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45108"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79CB79E4"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431633">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1" type="#_x0000_t75" style="width:438pt;height:48pt" o:ole="">
            <v:imagedata r:id="rId52" o:title=""/>
          </v:shape>
          <o:OLEObject Type="Embed" ProgID="Visio.Drawing.15" ShapeID="_x0000_i1031" DrawAspect="Content" ObjectID="_1635765524" r:id="rId53"/>
        </w:object>
      </w:r>
    </w:p>
    <w:p w14:paraId="2D1527F5" w14:textId="6E4F0DC1" w:rsidR="00775912" w:rsidRDefault="00E21B32" w:rsidP="0027322B">
      <w:pPr>
        <w:pStyle w:val="Bijschrift"/>
      </w:pPr>
      <w:r>
        <w:t xml:space="preserve">Figure </w:t>
      </w:r>
      <w:r>
        <w:fldChar w:fldCharType="begin"/>
      </w:r>
      <w:r>
        <w:instrText xml:space="preserve"> SEQ Figure \* ARABIC </w:instrText>
      </w:r>
      <w:r>
        <w:fldChar w:fldCharType="separate"/>
      </w:r>
      <w:r w:rsidR="00431633">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03036D"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DDBA41"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7CAD0B23"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431633">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57919A34"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431633">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5C517C67"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431633">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7920FAD4"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431633">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0BD4A912"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431633">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2" type="#_x0000_t75" style="width:426pt;height:48pt" o:ole="">
            <v:imagedata r:id="rId60" o:title=""/>
          </v:shape>
          <o:OLEObject Type="Embed" ProgID="Visio.Drawing.15" ShapeID="_x0000_i1032" DrawAspect="Content" ObjectID="_1635765525" r:id="rId61"/>
        </w:object>
      </w:r>
    </w:p>
    <w:p w14:paraId="465B2EF5" w14:textId="0E901EDE"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431633">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3D45D7DE"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431633">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0CDD1670"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431633">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3" type="#_x0000_t75" style="width:456pt;height:48pt" o:ole="">
            <v:imagedata r:id="rId65" o:title=""/>
          </v:shape>
          <o:OLEObject Type="Embed" ProgID="Visio.Drawing.15" ShapeID="_x0000_i1033" DrawAspect="Content" ObjectID="_1635765526" r:id="rId66"/>
        </w:object>
      </w:r>
    </w:p>
    <w:p w14:paraId="71C71F05" w14:textId="477CDC94"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431633">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75E3B79D"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431633">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03036D"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03036D"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03036D"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58056F64"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431633">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7805E727"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431633">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228CE086"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431633">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4" type="#_x0000_t75" style="width:456pt;height:48pt" o:ole="">
            <v:imagedata r:id="rId71" o:title=""/>
          </v:shape>
          <o:OLEObject Type="Embed" ProgID="Visio.Drawing.15" ShapeID="_x0000_i1034" DrawAspect="Content" ObjectID="_1635765527" r:id="rId72"/>
        </w:object>
      </w:r>
    </w:p>
    <w:p w14:paraId="78A4E458" w14:textId="469D9CBB" w:rsidR="00795886" w:rsidRDefault="00795886" w:rsidP="006511A3">
      <w:pPr>
        <w:pStyle w:val="Bijschrift"/>
      </w:pPr>
      <w:r>
        <w:t xml:space="preserve">Figure </w:t>
      </w:r>
      <w:r>
        <w:fldChar w:fldCharType="begin"/>
      </w:r>
      <w:r>
        <w:instrText xml:space="preserve"> SEQ Figure \* ARABIC </w:instrText>
      </w:r>
      <w:r>
        <w:fldChar w:fldCharType="separate"/>
      </w:r>
      <w:r w:rsidR="00431633">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7E2D3C62"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431633">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1C17E30D"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431633">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4" w:name="_Toc23964815"/>
      <w:r>
        <w:lastRenderedPageBreak/>
        <w:t>ADC</w:t>
      </w:r>
      <w:bookmarkEnd w:id="24"/>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4EFAFF9B" w:rsidR="00233EB0" w:rsidRDefault="00233EB0" w:rsidP="00855B7E">
      <w:pPr>
        <w:pStyle w:val="Bijschrift"/>
        <w:ind w:left="0"/>
      </w:pPr>
      <w:r>
        <w:t xml:space="preserve">Figure </w:t>
      </w:r>
      <w:r>
        <w:fldChar w:fldCharType="begin"/>
      </w:r>
      <w:r>
        <w:instrText xml:space="preserve"> SEQ Figure \* ARABIC </w:instrText>
      </w:r>
      <w:r>
        <w:fldChar w:fldCharType="separate"/>
      </w:r>
      <w:r w:rsidR="00431633">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5" w:name="_Toc23964816"/>
      <w:r w:rsidRPr="00CB526A">
        <w:lastRenderedPageBreak/>
        <w:t>Processor</w:t>
      </w:r>
      <w:r w:rsidR="009D1E36">
        <w:t xml:space="preserve"> (MCU)</w:t>
      </w:r>
      <w:bookmarkEnd w:id="25"/>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22212CBA"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6" w:name="_Toc23964817"/>
      <w:r w:rsidRPr="00CB526A">
        <w:lastRenderedPageBreak/>
        <w:t>Data transportation</w:t>
      </w:r>
      <w:bookmarkEnd w:id="26"/>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7" w:name="_Toc23964818"/>
      <w:r>
        <w:lastRenderedPageBreak/>
        <w:t>Isolation</w:t>
      </w:r>
      <w:bookmarkEnd w:id="27"/>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5" type="#_x0000_t75" style="width:456pt;height:192pt" o:ole="">
            <v:imagedata r:id="rId78" o:title=""/>
          </v:shape>
          <o:OLEObject Type="Embed" ProgID="Visio.Drawing.15" ShapeID="_x0000_i1035" DrawAspect="Content" ObjectID="_1635765528" r:id="rId79"/>
        </w:object>
      </w:r>
    </w:p>
    <w:p w14:paraId="5086458A" w14:textId="532A8272"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431633">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8" w:name="_Toc23964819"/>
      <w:r>
        <w:t>Digital isolation</w:t>
      </w:r>
      <w:bookmarkEnd w:id="28"/>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7FA234C7"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431633">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9" w:name="_Toc23964820"/>
      <w:r>
        <w:t>Analog isolation</w:t>
      </w:r>
      <w:bookmarkEnd w:id="29"/>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30" w:name="_Toc23964821"/>
      <w:r w:rsidRPr="00CB526A">
        <w:lastRenderedPageBreak/>
        <w:t>Power supply</w:t>
      </w:r>
      <w:bookmarkEnd w:id="30"/>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6" type="#_x0000_t75" style="width:456pt;height:366pt" o:ole="">
            <v:imagedata r:id="rId81" o:title=""/>
          </v:shape>
          <o:OLEObject Type="Embed" ProgID="Visio.Drawing.15" ShapeID="_x0000_i1036" DrawAspect="Content" ObjectID="_1635765529" r:id="rId82"/>
        </w:object>
      </w:r>
    </w:p>
    <w:p w14:paraId="10538629" w14:textId="67A0F140" w:rsidR="00E83ABD" w:rsidRDefault="00E83ABD" w:rsidP="00E83ABD">
      <w:pPr>
        <w:pStyle w:val="Bijschrift"/>
      </w:pPr>
      <w:r>
        <w:t xml:space="preserve">Figure </w:t>
      </w:r>
      <w:r>
        <w:fldChar w:fldCharType="begin"/>
      </w:r>
      <w:r>
        <w:instrText xml:space="preserve"> SEQ Figure \* ARABIC </w:instrText>
      </w:r>
      <w:r>
        <w:fldChar w:fldCharType="separate"/>
      </w:r>
      <w:r w:rsidR="00431633">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1" w:name="_Toc23964822"/>
      <w:r>
        <w:lastRenderedPageBreak/>
        <w:t>Design summary</w:t>
      </w:r>
      <w:bookmarkEnd w:id="31"/>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rPr>
          <w:noProof/>
        </w:rPr>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16879F9A"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431633">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2" w:name="_Toc23964823"/>
      <w:r>
        <w:lastRenderedPageBreak/>
        <w:t>Implementation phase</w:t>
      </w:r>
      <w:bookmarkEnd w:id="32"/>
    </w:p>
    <w:p w14:paraId="33866C6A" w14:textId="3DB5C19C" w:rsidR="00F55437" w:rsidRPr="00F55437" w:rsidRDefault="00F55437" w:rsidP="00F55437">
      <w:pPr>
        <w:pStyle w:val="Kop2"/>
      </w:pPr>
      <w:bookmarkStart w:id="33" w:name="_Toc23964824"/>
      <w:r>
        <w:t>Hardware</w:t>
      </w:r>
      <w:r w:rsidR="0031547E">
        <w:t xml:space="preserve"> design</w:t>
      </w:r>
      <w:bookmarkEnd w:id="33"/>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0CC0AECB" w:rsidR="00C57C86" w:rsidRDefault="00C57C86" w:rsidP="00C57C86">
      <w:pPr>
        <w:pStyle w:val="Bijschrift"/>
      </w:pPr>
      <w:r>
        <w:t xml:space="preserve">Figure </w:t>
      </w:r>
      <w:r>
        <w:fldChar w:fldCharType="begin"/>
      </w:r>
      <w:r>
        <w:instrText xml:space="preserve"> SEQ Figure \* ARABIC </w:instrText>
      </w:r>
      <w:r>
        <w:fldChar w:fldCharType="separate"/>
      </w:r>
      <w:r w:rsidR="00431633">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4" w:name="_Toc23964825"/>
      <w:r>
        <w:lastRenderedPageBreak/>
        <w:t>Unit test</w:t>
      </w:r>
      <w:bookmarkEnd w:id="34"/>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5" w:name="_Toc23964826"/>
      <w:r>
        <w:t>Test procedure</w:t>
      </w:r>
      <w:bookmarkEnd w:id="35"/>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46DAC87B"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431633">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6" w:name="_Toc23964827"/>
      <w:r>
        <w:t>Test results</w:t>
      </w:r>
      <w:bookmarkEnd w:id="36"/>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49F64FC0"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431633">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6B3CF1BF"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431633">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2FFBD58C"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431633">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0FC81783"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431633">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16DD80E0" w:rsidR="00401E07" w:rsidRDefault="00401E07" w:rsidP="00401E07">
      <w:pPr>
        <w:pStyle w:val="Bijschrift"/>
      </w:pPr>
      <w:r>
        <w:t xml:space="preserve">Figure </w:t>
      </w:r>
      <w:r>
        <w:fldChar w:fldCharType="begin"/>
      </w:r>
      <w:r>
        <w:instrText xml:space="preserve"> SEQ Figure \* ARABIC </w:instrText>
      </w:r>
      <w:r>
        <w:fldChar w:fldCharType="separate"/>
      </w:r>
      <w:r w:rsidR="00431633">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7" w:name="_Toc23964828"/>
      <w:r>
        <w:t>Software</w:t>
      </w:r>
      <w:bookmarkEnd w:id="37"/>
    </w:p>
    <w:p w14:paraId="6F2A3EF2" w14:textId="617350B7" w:rsidR="00A16E51" w:rsidRDefault="003D08BE" w:rsidP="00A16E51">
      <w:pPr>
        <w:pStyle w:val="Kop3"/>
      </w:pPr>
      <w:bookmarkStart w:id="38" w:name="_Toc23964829"/>
      <w:r>
        <w:t>Measure EMG</w:t>
      </w:r>
      <w:bookmarkEnd w:id="38"/>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7ED45F06"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431633">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03036D"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03167"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30C386E0"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431633">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9" w:name="_Toc23964830"/>
      <w:r>
        <w:t>Register setting of the ADS1298.</w:t>
      </w:r>
      <w:bookmarkEnd w:id="39"/>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40" w:name="_Toc23964831"/>
      <w:r>
        <w:lastRenderedPageBreak/>
        <w:t>Operating the ADS1298</w:t>
      </w:r>
      <w:bookmarkEnd w:id="40"/>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7" type="#_x0000_t75" style="width:174pt;height:456pt" o:ole="">
            <v:imagedata r:id="rId98" o:title=""/>
          </v:shape>
          <o:OLEObject Type="Embed" ProgID="Visio.Drawing.15" ShapeID="_x0000_i1037" DrawAspect="Content" ObjectID="_1635765530" r:id="rId99"/>
        </w:object>
      </w:r>
    </w:p>
    <w:p w14:paraId="7E215323" w14:textId="0D61A588"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431633">
        <w:rPr>
          <w:noProof/>
        </w:rPr>
        <w:t>59</w:t>
      </w:r>
      <w:r>
        <w:fldChar w:fldCharType="end"/>
      </w:r>
      <w:r>
        <w:t xml:space="preserve"> Flow diagram ADS1298</w:t>
      </w:r>
    </w:p>
    <w:p w14:paraId="32849C01" w14:textId="2AF9CDF8" w:rsidR="00B0205C" w:rsidRDefault="00D3189C" w:rsidP="00D3189C">
      <w:pPr>
        <w:pStyle w:val="Kop3"/>
      </w:pPr>
      <w:bookmarkStart w:id="41" w:name="_Toc23964832"/>
      <w:r>
        <w:t>Micro-controller</w:t>
      </w:r>
      <w:bookmarkEnd w:id="41"/>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8" type="#_x0000_t75" style="width:174pt;height:5in" o:ole="">
            <v:imagedata r:id="rId100" o:title=""/>
          </v:shape>
          <o:OLEObject Type="Embed" ProgID="Visio.Drawing.15" ShapeID="_x0000_i1038" DrawAspect="Content" ObjectID="_1635765531" r:id="rId101"/>
        </w:object>
      </w:r>
    </w:p>
    <w:p w14:paraId="6361A59A" w14:textId="1E88ED54"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431633">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byte0|byte1|byte2),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2">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28A2293C"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431633">
        <w:rPr>
          <w:noProof/>
        </w:rPr>
        <w:t>61</w:t>
      </w:r>
      <w:r>
        <w:fldChar w:fldCharType="end"/>
      </w:r>
      <w:r>
        <w:t xml:space="preserve"> Serial monitor data</w:t>
      </w:r>
    </w:p>
    <w:p w14:paraId="074781DB" w14:textId="624560E8" w:rsidR="00BF4097" w:rsidRPr="00BF4097" w:rsidRDefault="00D76478" w:rsidP="00D76478">
      <w:pPr>
        <w:ind w:left="0"/>
        <w:rPr>
          <w:lang w:eastAsia="en-US"/>
        </w:rPr>
      </w:pPr>
      <w:r>
        <w:rPr>
          <w:lang w:eastAsia="en-US"/>
        </w:rPr>
        <w:t xml:space="preserve">In the current softwar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05010FFA"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 xml:space="preserve">Using the READ_ID function (see attachment G) 92h is read from this register and corresponds to ADS129X family with 8 channels.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3"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72B58425" w:rsidR="00AF3CF7" w:rsidRDefault="00AF3CF7" w:rsidP="00C274FF">
      <w:pPr>
        <w:pStyle w:val="Bijschrift"/>
        <w:jc w:val="both"/>
      </w:pPr>
      <w:r>
        <w:t xml:space="preserve">Figure </w:t>
      </w:r>
      <w:r>
        <w:fldChar w:fldCharType="begin"/>
      </w:r>
      <w:r>
        <w:instrText xml:space="preserve"> SEQ Figure \* ARABIC </w:instrText>
      </w:r>
      <w:r>
        <w:fldChar w:fldCharType="separate"/>
      </w:r>
      <w:r w:rsidR="00431633">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4"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35EA4ADE" w:rsidR="00AF3CF7" w:rsidRDefault="00AF3CF7" w:rsidP="00AF3CF7">
      <w:pPr>
        <w:pStyle w:val="Bijschrift"/>
        <w:jc w:val="both"/>
      </w:pPr>
      <w:r>
        <w:t xml:space="preserve">Figure </w:t>
      </w:r>
      <w:r>
        <w:fldChar w:fldCharType="begin"/>
      </w:r>
      <w:r>
        <w:instrText xml:space="preserve"> SEQ Figure \* ARABIC </w:instrText>
      </w:r>
      <w:r>
        <w:fldChar w:fldCharType="separate"/>
      </w:r>
      <w:r w:rsidR="00431633">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5"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35C1C36D"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431633">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2" w:name="_Toc23964833"/>
      <w:r>
        <w:lastRenderedPageBreak/>
        <w:t xml:space="preserve">Test </w:t>
      </w:r>
      <w:r w:rsidR="00A132F7">
        <w:t>interface</w:t>
      </w:r>
      <w:bookmarkEnd w:id="42"/>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9" type="#_x0000_t75" style="width:282pt;height:408pt" o:ole="">
            <v:imagedata r:id="rId106" o:title=""/>
          </v:shape>
          <o:OLEObject Type="Embed" ProgID="Visio.Drawing.15" ShapeID="_x0000_i1039" DrawAspect="Content" ObjectID="_1635765532" r:id="rId107"/>
        </w:object>
      </w:r>
    </w:p>
    <w:p w14:paraId="0C6B7376" w14:textId="2A90DBB7"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431633">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48E81FBD" w14:textId="296AC941" w:rsidR="00DB4E94"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r w:rsidR="00DB4E94">
        <w:t>In the application</w:t>
      </w:r>
      <w:r w:rsidR="003E0DC9">
        <w:t>,</w:t>
      </w:r>
      <w:r w:rsidR="00DB4E94">
        <w:t xml:space="preserve"> the user can select to display all the channel</w:t>
      </w:r>
      <w:r w:rsidR="00D44FE8">
        <w:t xml:space="preserve">s </w:t>
      </w:r>
      <w:r w:rsidR="00DB4E94">
        <w:t>o</w:t>
      </w:r>
      <w:r w:rsidR="00D44FE8">
        <w:t>r</w:t>
      </w:r>
      <w:r w:rsidR="00DB4E94">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16BEA7"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C248DF"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62BB60"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AB8DF9"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B40E6F"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05A21A"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C0CBBC"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A4B81F"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97294D"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08"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2C02D0E5"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431633">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9"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7A8EC848"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431633">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10D945E4"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431633">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6A51F8C3" w14:textId="077771BC" w:rsidR="00D44DAC" w:rsidRDefault="00D44DAC">
      <w:pPr>
        <w:ind w:left="0"/>
      </w:pPr>
    </w:p>
    <w:p w14:paraId="6BC5E201" w14:textId="77777777" w:rsidR="003849D4" w:rsidRDefault="003849D4" w:rsidP="009F3815">
      <w:pPr>
        <w:ind w:left="0"/>
      </w:pPr>
    </w:p>
    <w:p w14:paraId="05CD630A" w14:textId="0AB2129E" w:rsidR="00F33C65" w:rsidRDefault="003849D4" w:rsidP="009F3815">
      <w:pPr>
        <w:ind w:left="0"/>
      </w:pPr>
      <w:r>
        <w:lastRenderedPageBreak/>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1kSps, at the required 2kSps (REQA-04) the data was corrupted by random voltage 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randomly 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0F461CF5" w14:textId="5A258A51" w:rsidR="00432ED9" w:rsidRDefault="00415A36"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5C4DFA2D">
                      <wp:simplePos x="0" y="0"/>
                      <wp:positionH relativeFrom="column">
                        <wp:posOffset>3717632</wp:posOffset>
                      </wp:positionH>
                      <wp:positionV relativeFrom="paragraph">
                        <wp:posOffset>218879</wp:posOffset>
                      </wp:positionV>
                      <wp:extent cx="316523" cy="914400"/>
                      <wp:effectExtent l="0" t="0" r="26670" b="19050"/>
                      <wp:wrapNone/>
                      <wp:docPr id="174" name="Ovaal 174"/>
                      <wp:cNvGraphicFramePr/>
                      <a:graphic xmlns:a="http://schemas.openxmlformats.org/drawingml/2006/main">
                        <a:graphicData uri="http://schemas.microsoft.com/office/word/2010/wordprocessingShape">
                          <wps:wsp>
                            <wps:cNvSpPr/>
                            <wps:spPr>
                              <a:xfrm>
                                <a:off x="0" y="0"/>
                                <a:ext cx="316523" cy="914400"/>
                              </a:xfrm>
                              <a:prstGeom prst="ellipse">
                                <a:avLst/>
                              </a:prstGeom>
                              <a:noFill/>
                              <a:ln w="9525">
                                <a:solidFill>
                                  <a:srgbClr val="7030A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C92A04" id="Ovaal 174" o:spid="_x0000_s1026" style="position:absolute;margin-left:292.75pt;margin-top:17.25pt;width:24.9pt;height:1in;z-index:251820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" filled="f" strokecolor="#7030a0">
                      <v:stroke dashstyle="3 1" joinstyle="miter"/>
                    </v:oval>
                  </w:pict>
                </mc:Fallback>
              </mc:AlternateContent>
            </w:r>
            <w:r w:rsidR="00506D34">
              <w:rPr>
                <w:noProof/>
              </w:rPr>
              <w:drawing>
                <wp:inline distT="0" distB="0" distL="0" distR="0" wp14:anchorId="404CDF41" wp14:editId="180C02EB">
                  <wp:extent cx="3600002" cy="2700000"/>
                  <wp:effectExtent l="0" t="0" r="635" b="5715"/>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600002" cy="2700000"/>
                          </a:xfrm>
                          <a:prstGeom prst="rect">
                            <a:avLst/>
                          </a:prstGeom>
                        </pic:spPr>
                      </pic:pic>
                    </a:graphicData>
                  </a:graphic>
                </wp:inline>
              </w:drawing>
            </w:r>
          </w:p>
          <w:p w14:paraId="6D382661" w14:textId="34DA545C" w:rsidR="00432ED9" w:rsidRDefault="00432ED9" w:rsidP="00B86EFB">
            <w:pPr>
              <w:ind w:left="0"/>
              <w:jc w:val="center"/>
            </w:pPr>
            <w:r>
              <w:t xml:space="preserve">Figure </w:t>
            </w:r>
            <w:r>
              <w:fldChar w:fldCharType="begin"/>
            </w:r>
            <w:r>
              <w:instrText xml:space="preserve"> SEQ Figure \* ARABIC </w:instrText>
            </w:r>
            <w:r>
              <w:fldChar w:fldCharType="separate"/>
            </w:r>
            <w:r w:rsidR="00431633">
              <w:rPr>
                <w:noProof/>
              </w:rPr>
              <w:t>69</w:t>
            </w:r>
            <w:r>
              <w:fldChar w:fldCharType="end"/>
            </w:r>
            <w:r>
              <w:t xml:space="preserve">.1 2kSps, all channels                                                                           </w:t>
            </w:r>
          </w:p>
          <w:p w14:paraId="11605BCD" w14:textId="77777777" w:rsidR="00432ED9" w:rsidRDefault="00432ED9" w:rsidP="00B86EFB">
            <w:pPr>
              <w:ind w:left="0"/>
              <w:jc w:val="center"/>
            </w:pPr>
          </w:p>
          <w:p w14:paraId="4422CFBF" w14:textId="31792325" w:rsidR="00506D34" w:rsidRDefault="00B86EFB" w:rsidP="00B86EFB">
            <w:pPr>
              <w:ind w:left="0"/>
              <w:jc w:val="center"/>
            </w:pPr>
            <w:r>
              <w:rPr>
                <w:noProof/>
              </w:rPr>
              <w:drawing>
                <wp:inline distT="0" distB="0" distL="0" distR="0" wp14:anchorId="6324C89A" wp14:editId="66D9D007">
                  <wp:extent cx="3600000" cy="2700000"/>
                  <wp:effectExtent l="0" t="0" r="635" b="5715"/>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600000" cy="2700000"/>
                          </a:xfrm>
                          <a:prstGeom prst="rect">
                            <a:avLst/>
                          </a:prstGeom>
                        </pic:spPr>
                      </pic:pic>
                    </a:graphicData>
                  </a:graphic>
                </wp:inline>
              </w:drawing>
            </w:r>
          </w:p>
          <w:p w14:paraId="51616D69" w14:textId="61A03531" w:rsidR="00506D34" w:rsidRDefault="00B86EFB" w:rsidP="00432ED9">
            <w:pPr>
              <w:pStyle w:val="Bijschrift"/>
              <w:spacing w:after="168"/>
              <w:ind w:left="714"/>
              <w:jc w:val="center"/>
            </w:pPr>
            <w:r>
              <w:t xml:space="preserve">Figure </w:t>
            </w:r>
            <w:r w:rsidR="00A03155">
              <w:t>69.2 2kSps, only channel 1</w:t>
            </w:r>
          </w:p>
        </w:tc>
      </w:tr>
    </w:tbl>
    <w:p w14:paraId="75D62585" w14:textId="77777777" w:rsidR="00EC342B" w:rsidRPr="00EC342B" w:rsidRDefault="00EC342B" w:rsidP="00EC342B"/>
    <w:p w14:paraId="49575B29" w14:textId="565AC254" w:rsidR="00432ED9" w:rsidRDefault="00EE28F3">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 xml:space="preserve">VCP via Tera term, but not via Python (PySerial).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w:t>
      </w:r>
      <w:r w:rsidR="00AD0D92">
        <w:lastRenderedPageBreak/>
        <w:t>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 xml:space="preserve">The problem with the Arduino DUE board could possibly be caused </w:t>
      </w:r>
      <w:r w:rsidR="00D356C4">
        <w:t>as the code was generated using ASF in Atmel Studio 7</w:t>
      </w:r>
      <w:r w:rsidR="00E258A6">
        <w:t xml:space="preserve"> and increasing the SPI frequency </w:t>
      </w:r>
      <w:r w:rsidR="00F474F9">
        <w:t>&gt;2Mhz didn’t help</w:t>
      </w:r>
      <w:r w:rsidR="003049DB">
        <w:t xml:space="preserve"> to resolve these problems</w:t>
      </w:r>
      <w:r w:rsidR="00D356C4">
        <w:t>.</w:t>
      </w:r>
    </w:p>
    <w:p w14:paraId="72DDE8B4" w14:textId="77777777" w:rsidR="00432ED9" w:rsidRDefault="00432ED9">
      <w:pPr>
        <w:ind w:left="0"/>
      </w:pPr>
    </w:p>
    <w:p w14:paraId="5A888323" w14:textId="77777777" w:rsidR="00244491" w:rsidRDefault="00432ED9" w:rsidP="00244491">
      <w:pPr>
        <w:keepNext/>
        <w:ind w:left="0"/>
      </w:pPr>
      <w:r>
        <w:rPr>
          <w:noProof/>
        </w:rPr>
        <w:drawing>
          <wp:inline distT="0" distB="0" distL="0" distR="0" wp14:anchorId="191C7186" wp14:editId="5F992487">
            <wp:extent cx="5777346" cy="3126212"/>
            <wp:effectExtent l="0" t="0" r="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mstes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777854" cy="3126487"/>
                    </a:xfrm>
                    <a:prstGeom prst="rect">
                      <a:avLst/>
                    </a:prstGeom>
                  </pic:spPr>
                </pic:pic>
              </a:graphicData>
            </a:graphic>
          </wp:inline>
        </w:drawing>
      </w:r>
    </w:p>
    <w:p w14:paraId="5DCD8BCD" w14:textId="01E9226B" w:rsidR="00432ED9" w:rsidRDefault="00244491" w:rsidP="00244491">
      <w:pPr>
        <w:pStyle w:val="Bijschrift"/>
        <w:jc w:val="center"/>
      </w:pPr>
      <w:r>
        <w:t xml:space="preserve">Figure </w:t>
      </w:r>
      <w:r>
        <w:fldChar w:fldCharType="begin"/>
      </w:r>
      <w:r>
        <w:instrText xml:space="preserve"> SEQ Figure \* ARABIC </w:instrText>
      </w:r>
      <w:r>
        <w:fldChar w:fldCharType="separate"/>
      </w:r>
      <w:r w:rsidR="00431633">
        <w:rPr>
          <w:noProof/>
        </w:rPr>
        <w:t>70</w:t>
      </w:r>
      <w:r>
        <w:fldChar w:fldCharType="end"/>
      </w:r>
      <w:r>
        <w:t xml:space="preserve"> RMS and Peak-to-Peak test</w:t>
      </w:r>
    </w:p>
    <w:p w14:paraId="749C4C9D" w14:textId="3A94430D" w:rsidR="00ED62DB" w:rsidRDefault="00D356C4" w:rsidP="00AD0D92">
      <w:pPr>
        <w:ind w:left="0"/>
      </w:pPr>
      <w:r>
        <w:t>Finally t</w:t>
      </w:r>
      <w:r w:rsidR="00AD0D92">
        <w:t>he GUI was tested to verify whether it was capable of calculating the correct peak-to-peak voltage (Vpp)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Vpp </w:t>
      </w:r>
      <w:r w:rsidR="00EC3041">
        <w:t>1.556</w:t>
      </w:r>
      <w:r w:rsidR="00AD0D92">
        <w:t xml:space="preserve">Vpp and a Vrms of </w:t>
      </w:r>
      <w:r w:rsidR="00665D7D">
        <w:t>0.55</w:t>
      </w:r>
      <w:r w:rsidR="00AD0D92">
        <w:t>V</w:t>
      </w:r>
      <w:r w:rsidR="00EC3041">
        <w:t xml:space="preserve"> of channel 1</w:t>
      </w:r>
      <w:r w:rsidR="00AD0D92">
        <w:t>.</w:t>
      </w:r>
      <w:r w:rsidR="00ED62DB">
        <w:t xml:space="preserve"> The peak to peak was measured using two methods, 1) with </w:t>
      </w:r>
      <w:r w:rsidR="002F5309">
        <w:t>finding the max and min of the channel and subtracting these values and 2) using find_peak (</w:t>
      </w:r>
      <w:r w:rsidR="00936561">
        <w:t>S</w:t>
      </w:r>
      <w:r w:rsidR="002F5309">
        <w:t>cipy library python)</w:t>
      </w:r>
      <w:r w:rsidR="00E73748">
        <w:t xml:space="preserve">, this function will </w:t>
      </w:r>
      <w:r w:rsidR="00E77846">
        <w:t>aquatically</w:t>
      </w:r>
      <w:r w:rsidR="00E73748">
        <w:t xml:space="preserve"> calculate all the peak to peaks of the signal</w:t>
      </w:r>
      <w:r w:rsidR="00A15A5E">
        <w:t xml:space="preserve">. </w:t>
      </w:r>
      <w:r w:rsidR="00BC7A5D">
        <w:t>The problem with method 1 is that when voltage spikes a appear on the signal this</w:t>
      </w:r>
      <w:r w:rsidR="00A26025">
        <w:t xml:space="preserve"> value </w:t>
      </w:r>
      <w:r w:rsidR="00BC7A5D">
        <w:t xml:space="preserve"> </w:t>
      </w:r>
      <w:r w:rsidR="00107395">
        <w:t xml:space="preserve">will automatically be taken as the maximum, </w:t>
      </w:r>
      <w:r w:rsidR="00A26025">
        <w:t xml:space="preserve">which </w:t>
      </w:r>
      <w:r w:rsidR="00BB48B7">
        <w:t xml:space="preserve">leads to incorrect </w:t>
      </w:r>
      <w:r w:rsidR="00E77846">
        <w:t>measurements</w:t>
      </w:r>
      <w:r w:rsidR="00BB48B7">
        <w:t>. This is partly resolved with method two, as It calculates peak to peaks over the whole signal length</w:t>
      </w:r>
      <w:r w:rsidR="00F4386A">
        <w:t>. The problem with this method is that i</w:t>
      </w:r>
      <w:r w:rsidR="00244491">
        <w:t>t is</w:t>
      </w:r>
      <w:r w:rsidR="00F4386A">
        <w:t xml:space="preserve"> difficult </w:t>
      </w:r>
      <w:r w:rsidR="00244491">
        <w:t>to</w:t>
      </w:r>
      <w:r w:rsidR="00F4386A">
        <w:t xml:space="preserve"> identify which </w:t>
      </w:r>
      <w:r w:rsidR="00E77846">
        <w:t xml:space="preserve">value is correct and which </w:t>
      </w:r>
      <w:r w:rsidR="009308A4">
        <w:t xml:space="preserve">one </w:t>
      </w:r>
      <w:r w:rsidR="00E77846">
        <w:t>isn’t.</w:t>
      </w:r>
      <w:r w:rsidR="00244491">
        <w:t xml:space="preserve"> </w:t>
      </w:r>
      <w:r w:rsidR="00744710">
        <w:t>In</w:t>
      </w:r>
      <w:r w:rsidR="00244491">
        <w:t xml:space="preserve"> figure 1  </w:t>
      </w:r>
      <w:r w:rsidR="00744710">
        <w:t xml:space="preserve">the Peak-to-Peak </w:t>
      </w:r>
      <w:r w:rsidR="009308A4">
        <w:t xml:space="preserve">of CH 1 </w:t>
      </w:r>
      <w:r w:rsidR="009308A4">
        <w:t xml:space="preserve">(Blue) </w:t>
      </w:r>
      <w:r w:rsidR="00744710">
        <w:t xml:space="preserve">was calculated </w:t>
      </w:r>
      <w:r w:rsidR="009308A4">
        <w:t>using</w:t>
      </w:r>
      <w:r w:rsidR="00744710">
        <w:t xml:space="preserve"> both methods, method 1</w:t>
      </w:r>
      <w:r w:rsidR="009308A4">
        <w:t>:</w:t>
      </w:r>
      <w:r w:rsidR="00744710">
        <w:t xml:space="preserve"> returned </w:t>
      </w:r>
      <w:r w:rsidR="00C649D3">
        <w:t xml:space="preserve">1,59Vpp and method 2 </w:t>
      </w:r>
      <w:r w:rsidR="00E00979">
        <w:t>returned</w:t>
      </w:r>
      <w:r w:rsidR="00C649D3">
        <w:t xml:space="preserve"> the following values: </w:t>
      </w:r>
      <w:r w:rsidR="00270AF3">
        <w:t>0,71V,56mV,</w:t>
      </w:r>
      <w:r w:rsidR="001D7FE9">
        <w:t>1,15mV,6.2mV,</w:t>
      </w:r>
      <w:r w:rsidR="00E00979">
        <w:t>100mV,1,55V and 6,2mV, with 1,55</w:t>
      </w:r>
      <w:r w:rsidR="005252EE">
        <w:t>V</w:t>
      </w:r>
      <w:r w:rsidR="00E00979">
        <w:t xml:space="preserve"> to be the only correct one.</w:t>
      </w:r>
      <w:r w:rsidR="00C92F6B">
        <w:t xml:space="preserve"> Finally method one was chosen</w:t>
      </w:r>
      <w:r w:rsidR="001B058F">
        <w:t xml:space="preserve">, although method two did </w:t>
      </w:r>
      <w:r w:rsidR="007A061E">
        <w:t xml:space="preserve">provide a better method of </w:t>
      </w:r>
      <w:r w:rsidR="009641B5">
        <w:t>measuring</w:t>
      </w:r>
      <w:r w:rsidR="007A061E">
        <w:t xml:space="preserve"> the peak-to-peak if turn out to be to difficult to identify which </w:t>
      </w:r>
      <w:r w:rsidR="009641B5">
        <w:t>value should be correct.</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3191DA9A" w14:textId="0FA199F2" w:rsidR="00401E07" w:rsidRDefault="00401E07">
      <w:pPr>
        <w:ind w:left="0"/>
        <w:rPr>
          <w:rFonts w:eastAsiaTheme="majorEastAsia" w:cstheme="majorBidi"/>
          <w:b/>
          <w:color w:val="4472C4" w:themeColor="accent1"/>
          <w:sz w:val="28"/>
          <w:szCs w:val="32"/>
        </w:rPr>
      </w:pP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4" w:name="_Toc23964835"/>
      <w:r>
        <w:t>Test procedure</w:t>
      </w:r>
      <w:bookmarkEnd w:id="44"/>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3F24F15A"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431633">
        <w:rPr>
          <w:noProof/>
        </w:rPr>
        <w:t>71</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788BA9E2"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431633">
        <w:rPr>
          <w:noProof/>
        </w:rPr>
        <w:t>72</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03036D"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494ABF59"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431633">
        <w:rPr>
          <w:noProof/>
        </w:rPr>
        <w:t>73</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947DDA"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1EF436A7"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431633">
              <w:rPr>
                <w:noProof/>
              </w:rPr>
              <w:t>74</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4E28B4C9"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431633">
              <w:rPr>
                <w:noProof/>
              </w:rPr>
              <w:t>75</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9">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15E43407"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431633">
        <w:rPr>
          <w:noProof/>
        </w:rPr>
        <w:t>76</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0">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7907F13F"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431633">
        <w:rPr>
          <w:noProof/>
        </w:rPr>
        <w:t>77</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42787A54"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43ED02B0"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431633">
        <w:rPr>
          <w:noProof/>
        </w:rPr>
        <w:t>78</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74083DBF"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A8B56"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7E0B76DF"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431633">
        <w:rPr>
          <w:noProof/>
        </w:rPr>
        <w:t>79</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033D905C"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431633">
        <w:rPr>
          <w:noProof/>
        </w:rPr>
        <w:t>80</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29C022D3"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431633">
        <w:rPr>
          <w:noProof/>
        </w:rPr>
        <w:t>81</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0B86E1F2"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431633">
        <w:rPr>
          <w:noProof/>
        </w:rPr>
        <w:t>82</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4BC75633"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431633">
        <w:rPr>
          <w:noProof/>
        </w:rPr>
        <w:t>83</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428A01EA"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431633">
        <w:rPr>
          <w:noProof/>
        </w:rPr>
        <w:t>84</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21F46ACF"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5E70481C"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431633">
        <w:rPr>
          <w:noProof/>
        </w:rPr>
        <w:t>8</w:t>
      </w:r>
      <w:r w:rsidR="00EC7A83">
        <w:fldChar w:fldCharType="end"/>
      </w:r>
      <w:r>
        <w:t xml:space="preserve"> AFE design prices</w:t>
      </w:r>
    </w:p>
    <w:p w14:paraId="797BB3E2" w14:textId="77777777" w:rsidR="006A5ECB" w:rsidRDefault="006A5ECB">
      <w:pPr>
        <w:ind w:left="0"/>
      </w:pPr>
      <w:r>
        <w:br w:type="page"/>
      </w:r>
    </w:p>
    <w:p w14:paraId="0C9DB77D" w14:textId="7D5269BF"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385393"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E2500D"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BCB49F"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4"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713875B4"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431633">
        <w:rPr>
          <w:noProof/>
        </w:rPr>
        <w:t>85</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3F006E49"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r w:rsidR="00C62064">
        <w:t>C</w:t>
      </w:r>
      <w:r w:rsidR="00605C8C">
        <w:t xml:space="preserve">ubeMX, this could be causing the </w:t>
      </w:r>
      <w:r w:rsidR="00C026DC">
        <w:t xml:space="preserve">problem with </w:t>
      </w:r>
      <w:r w:rsidR="00572C53">
        <w:t>the</w:t>
      </w:r>
      <w:r w:rsidR="00C62064">
        <w:t xml:space="preserve"> VCP</w:t>
      </w:r>
      <w:r w:rsidR="00572C53">
        <w:t>.</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516B2DF5" w14:textId="013340A1" w:rsidR="00A25EAD" w:rsidRDefault="00A25EAD" w:rsidP="00A25EAD">
      <w:pPr>
        <w:pStyle w:val="Kop3"/>
      </w:pPr>
      <w:r>
        <w:lastRenderedPageBreak/>
        <w:t>Test results</w:t>
      </w:r>
    </w:p>
    <w:p w14:paraId="264322E0" w14:textId="1D76220A"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962F38">
        <w:t>.</w:t>
      </w:r>
      <w:r w:rsidR="006168FC">
        <w:t xml:space="preserve"> The gain error among the recording channels is less than 0,5%, which confirms that requirement</w:t>
      </w:r>
      <w:r w:rsidR="009B2820">
        <w:t xml:space="preserve"> REQA-08 has been achieved. </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46FB6A26">
            <wp:extent cx="2880000"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p>
    <w:p w14:paraId="3633D149" w14:textId="21EB7B04"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431633">
        <w:rPr>
          <w:noProof/>
        </w:rPr>
        <w:t>86</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203D8F34" w:rsidR="00B40F24" w:rsidRDefault="00B40F24" w:rsidP="002220E9">
      <w:pPr>
        <w:ind w:left="0"/>
      </w:pPr>
    </w:p>
    <w:p w14:paraId="74AB70D7" w14:textId="560416D7" w:rsidR="00B40F24" w:rsidRPr="002220E9" w:rsidRDefault="0068202F" w:rsidP="002220E9">
      <w:pPr>
        <w:ind w:left="0"/>
      </w:pPr>
      <w:r>
        <w:t xml:space="preserve">In figure </w:t>
      </w:r>
      <w:r w:rsidR="000E3C64">
        <w:t xml:space="preserve">88 the CMRR of the </w:t>
      </w:r>
    </w:p>
    <w:p w14:paraId="7FA02D8D" w14:textId="03DD06FF" w:rsidR="00A25EAD" w:rsidRDefault="00921695">
      <w:pPr>
        <w:ind w:left="0"/>
        <w:rPr>
          <w:rFonts w:eastAsiaTheme="majorEastAsia" w:cstheme="majorBidi"/>
          <w:b/>
          <w:color w:val="4472C4" w:themeColor="accent1"/>
          <w:sz w:val="24"/>
          <w:szCs w:val="26"/>
        </w:rPr>
      </w:pPr>
      <w:r>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6D0457D"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w:t>
      </w:r>
      <w:r w:rsidR="00C12C43">
        <w:rPr>
          <w:rFonts w:cstheme="minorHAnsi"/>
        </w:rPr>
        <w:t>Thus t</w:t>
      </w:r>
      <w:r w:rsidR="00CD1D12">
        <w:rPr>
          <w:rFonts w:cstheme="minorHAnsi"/>
        </w:rPr>
        <w:t xml:space="preserve">his value indicated that REQC-01 (material price &lt; </w:t>
      </w:r>
      <w:r w:rsidR="00B75B80">
        <w:rPr>
          <w:rFonts w:cstheme="minorHAnsi"/>
        </w:rPr>
        <w:t>€</w:t>
      </w:r>
      <w:r w:rsidR="00CD1D12">
        <w:rPr>
          <w:rFonts w:cstheme="minorHAnsi"/>
        </w:rPr>
        <w:t xml:space="preserve">1000) was not achieved during this project. Even when the cheapest </w:t>
      </w:r>
      <w:r w:rsidR="00532CF4">
        <w:rPr>
          <w:rFonts w:cstheme="minorHAnsi"/>
        </w:rPr>
        <w:t xml:space="preserve">AFE </w:t>
      </w:r>
      <w:r w:rsidR="00CD1D12">
        <w:rPr>
          <w:rFonts w:cstheme="minorHAnsi"/>
        </w:rPr>
        <w:t xml:space="preserve">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EBF874C"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34B63A10" w14:textId="4DDE4E47" w:rsidR="003F2741" w:rsidRDefault="003F2741" w:rsidP="002A01D2">
      <w:pPr>
        <w:ind w:left="0"/>
      </w:pP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3E40E848" w:rsidR="007A77C8" w:rsidRDefault="00936561" w:rsidP="007B576A">
            <w:pPr>
              <w:ind w:left="714"/>
              <w:cnfStyle w:val="000000000000" w:firstRow="0" w:lastRow="0" w:firstColumn="0" w:lastColumn="0" w:oddVBand="0" w:evenVBand="0" w:oddHBand="0" w:evenHBand="0" w:firstRowFirstColumn="0" w:firstRowLastColumn="0" w:lastRowFirstColumn="0" w:lastRowLastColumn="0"/>
            </w:pPr>
            <w:r>
              <w:t>x/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Default="003F2741" w:rsidP="003F2741">
            <w:pPr>
              <w:ind w:left="0"/>
              <w:rPr>
                <w:color w:val="000000" w:themeColor="text1"/>
              </w:rPr>
            </w:pPr>
            <w:r w:rsidRPr="000521E5">
              <w:rPr>
                <w:b w:val="0"/>
                <w:color w:val="000000" w:themeColor="text1"/>
              </w:rPr>
              <w:t>REQA-</w:t>
            </w:r>
            <w:r>
              <w:rPr>
                <w:b w:val="0"/>
                <w:color w:val="000000" w:themeColor="text1"/>
              </w:rPr>
              <w:t>05</w:t>
            </w:r>
            <w:r w:rsidRPr="000521E5">
              <w:rPr>
                <w:b w:val="0"/>
                <w:color w:val="000000" w:themeColor="text1"/>
              </w:rPr>
              <w:t>:</w:t>
            </w:r>
            <w:r>
              <w:rPr>
                <w:color w:val="000000" w:themeColor="text1"/>
              </w:rPr>
              <w:t xml:space="preserve">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000000" w:firstRow="0" w:lastRow="0" w:firstColumn="0" w:lastColumn="0" w:oddVBand="0" w:evenVBand="0" w:oddHBand="0"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100000" w:firstRow="0" w:lastRow="0" w:firstColumn="0" w:lastColumn="0" w:oddVBand="0" w:evenVBand="0" w:oddHBand="1"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v</w:t>
            </w:r>
          </w:p>
        </w:tc>
      </w:tr>
    </w:tbl>
    <w:p w14:paraId="6154BD7B" w14:textId="7137D405"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14A5B36" w:rsidR="004E0F04" w:rsidRDefault="00936561" w:rsidP="005651E3">
            <w:pPr>
              <w:ind w:left="0"/>
              <w:jc w:val="center"/>
              <w:cnfStyle w:val="000000100000" w:firstRow="0" w:lastRow="0" w:firstColumn="0" w:lastColumn="0" w:oddVBand="0" w:evenVBand="0" w:oddHBand="1" w:evenHBand="0" w:firstRowFirstColumn="0" w:firstRowLastColumn="0" w:lastRowFirstColumn="0" w:lastRowLastColumn="0"/>
            </w:pPr>
            <w:r>
              <w:t>1000</w:t>
            </w:r>
          </w:p>
        </w:tc>
      </w:tr>
    </w:tbl>
    <w:p w14:paraId="7D7566CF" w14:textId="5F0DABDD"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 xml:space="preserve">DC control during highly reliable tasks and MPR when </w:t>
      </w:r>
      <w:r>
        <w:lastRenderedPageBreak/>
        <w:t>the user want</w:t>
      </w:r>
      <w:r w:rsidR="00665D0A">
        <w:t>s</w:t>
      </w:r>
      <w:r>
        <w:t xml:space="preserve"> to switch easily between different hand gestures. The versatile MPR /DC system should be 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7"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38"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9"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40"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1"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42"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3"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4"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6"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8"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9"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0"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1"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2"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3"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4"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5"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6"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7"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8"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03036D" w:rsidP="003A00C1">
            <w:pPr>
              <w:ind w:left="0"/>
              <w:cnfStyle w:val="000000000000" w:firstRow="0" w:lastRow="0" w:firstColumn="0" w:lastColumn="0" w:oddVBand="0" w:evenVBand="0" w:oddHBand="0" w:evenHBand="0" w:firstRowFirstColumn="0" w:firstRowLastColumn="0" w:lastRowFirstColumn="0" w:lastRowLastColumn="0"/>
            </w:pPr>
            <w:hyperlink r:id="rId159" w:history="1">
              <w:r w:rsidR="003A00C1" w:rsidRPr="0096685E">
                <w:rPr>
                  <w:rStyle w:val="Hyperlink"/>
                </w:rPr>
                <w:t>okersten@gmail.com</w:t>
              </w:r>
            </w:hyperlink>
            <w:r w:rsidR="00EF0F16">
              <w:t xml:space="preserve">, </w:t>
            </w:r>
            <w:hyperlink r:id="rId160"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03036D" w:rsidP="003A00C1">
            <w:pPr>
              <w:ind w:left="0"/>
              <w:cnfStyle w:val="000000100000" w:firstRow="0" w:lastRow="0" w:firstColumn="0" w:lastColumn="0" w:oddVBand="0" w:evenVBand="0" w:oddHBand="1" w:evenHBand="0" w:firstRowFirstColumn="0" w:firstRowLastColumn="0" w:lastRowFirstColumn="0" w:lastRowLastColumn="0"/>
            </w:pPr>
            <w:hyperlink r:id="rId161"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088D9A41"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431633">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2"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33CFE0A8"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431633">
        <w:rPr>
          <w:noProof/>
        </w:rPr>
        <w:t>87</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40" type="#_x0000_t75" style="width:456pt;height:4in" o:ole="">
            <v:imagedata r:id="rId163" o:title=""/>
          </v:shape>
          <o:OLEObject Type="Embed" ProgID="Visio.Drawing.15" ShapeID="_x0000_i1040" DrawAspect="Content" ObjectID="_1635765533" r:id="rId164"/>
        </w:object>
      </w:r>
    </w:p>
    <w:p w14:paraId="29715809" w14:textId="50AFB9F0" w:rsidR="008E1A59" w:rsidRDefault="008E1A59" w:rsidP="008E1A59">
      <w:pPr>
        <w:pStyle w:val="Bijschrift"/>
      </w:pPr>
      <w:r>
        <w:t xml:space="preserve">Figure </w:t>
      </w:r>
      <w:r>
        <w:fldChar w:fldCharType="begin"/>
      </w:r>
      <w:r>
        <w:instrText xml:space="preserve"> SEQ Figure \* ARABIC </w:instrText>
      </w:r>
      <w:r>
        <w:fldChar w:fldCharType="separate"/>
      </w:r>
      <w:r w:rsidR="00431633">
        <w:rPr>
          <w:noProof/>
        </w:rPr>
        <w:t>88</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1" type="#_x0000_t75" style="width:402pt;height:294pt" o:ole="">
            <v:imagedata r:id="rId165" o:title=""/>
          </v:shape>
          <o:OLEObject Type="Embed" ProgID="Visio.Drawing.15" ShapeID="_x0000_i1041" DrawAspect="Content" ObjectID="_1635765534" r:id="rId166"/>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2" type="#_x0000_t75" style="width:180pt;height:3in" o:ole="">
            <v:imagedata r:id="rId167" o:title=""/>
          </v:shape>
          <o:OLEObject Type="Embed" ProgID="Visio.Drawing.15" ShapeID="_x0000_i1042" DrawAspect="Content" ObjectID="_1635765535" r:id="rId168"/>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3" type="#_x0000_t75" style="width:258pt;height:210pt" o:ole="">
            <v:imagedata r:id="rId169" o:title=""/>
          </v:shape>
          <o:OLEObject Type="Embed" ProgID="Visio.Drawing.15" ShapeID="_x0000_i1043" DrawAspect="Content" ObjectID="_1635765536" r:id="rId170"/>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4" type="#_x0000_t75" style="width:4in;height:300pt" o:ole="">
            <v:imagedata r:id="rId171" o:title=""/>
          </v:shape>
          <o:OLEObject Type="Embed" ProgID="Visio.Drawing.15" ShapeID="_x0000_i1044" DrawAspect="Content" ObjectID="_1635765537" r:id="rId172"/>
        </w:object>
      </w:r>
    </w:p>
    <w:p w14:paraId="7232B1A4" w14:textId="074988EE"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431633">
        <w:rPr>
          <w:noProof/>
        </w:rPr>
        <w:t>89</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5" type="#_x0000_t75" style="width:420pt;height:246pt" o:ole="">
            <v:imagedata r:id="rId173" o:title=""/>
          </v:shape>
          <o:OLEObject Type="Embed" ProgID="Visio.Drawing.15" ShapeID="_x0000_i1045" DrawAspect="Content" ObjectID="_1635765538" r:id="rId174"/>
        </w:object>
      </w:r>
    </w:p>
    <w:p w14:paraId="089570B1" w14:textId="3F8F0020" w:rsidR="00440A45" w:rsidRDefault="00440A45" w:rsidP="00440A45">
      <w:pPr>
        <w:pStyle w:val="Bijschrift"/>
      </w:pPr>
      <w:r>
        <w:t xml:space="preserve">Figure </w:t>
      </w:r>
      <w:r>
        <w:fldChar w:fldCharType="begin"/>
      </w:r>
      <w:r>
        <w:instrText xml:space="preserve"> SEQ Figure \* ARABIC </w:instrText>
      </w:r>
      <w:r>
        <w:fldChar w:fldCharType="separate"/>
      </w:r>
      <w:r w:rsidR="00431633">
        <w:rPr>
          <w:noProof/>
        </w:rPr>
        <w:t>90</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03036D"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4C783A93"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431633">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63AB468A"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431633">
        <w:rPr>
          <w:noProof/>
        </w:rPr>
        <w:t>91</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0612F0D6"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431633">
        <w:rPr>
          <w:noProof/>
        </w:rPr>
        <w:t>92</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03036D"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711ACB80" w:rsidR="00440A45" w:rsidRDefault="00440A45" w:rsidP="00440A45">
      <w:pPr>
        <w:pStyle w:val="Bijschrift"/>
      </w:pPr>
      <w:r>
        <w:t xml:space="preserve">Figure </w:t>
      </w:r>
      <w:r>
        <w:fldChar w:fldCharType="begin"/>
      </w:r>
      <w:r>
        <w:instrText xml:space="preserve"> SEQ Figure \* ARABIC </w:instrText>
      </w:r>
      <w:r>
        <w:fldChar w:fldCharType="separate"/>
      </w:r>
      <w:r w:rsidR="00431633">
        <w:rPr>
          <w:noProof/>
        </w:rPr>
        <w:t>93</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8">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2B90A271"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431633">
        <w:rPr>
          <w:noProof/>
        </w:rPr>
        <w:t>94</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152E452C" w:rsidR="00440A45" w:rsidRDefault="00A559B9" w:rsidP="00A559B9">
      <w:pPr>
        <w:pStyle w:val="Bijschrift"/>
      </w:pPr>
      <w:r>
        <w:t xml:space="preserve">Figure </w:t>
      </w:r>
      <w:r>
        <w:fldChar w:fldCharType="begin"/>
      </w:r>
      <w:r>
        <w:instrText xml:space="preserve"> SEQ Figure \* ARABIC </w:instrText>
      </w:r>
      <w:r>
        <w:fldChar w:fldCharType="separate"/>
      </w:r>
      <w:r w:rsidR="00431633">
        <w:rPr>
          <w:noProof/>
        </w:rPr>
        <w:t>95</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0">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4B03A33B" w:rsidR="00440A45" w:rsidRDefault="00440A45" w:rsidP="00440A45">
      <w:pPr>
        <w:pStyle w:val="Bijschrift"/>
      </w:pPr>
      <w:r>
        <w:t xml:space="preserve">Figure </w:t>
      </w:r>
      <w:r>
        <w:fldChar w:fldCharType="begin"/>
      </w:r>
      <w:r>
        <w:instrText xml:space="preserve"> SEQ Figure \* ARABIC </w:instrText>
      </w:r>
      <w:r>
        <w:fldChar w:fldCharType="separate"/>
      </w:r>
      <w:r w:rsidR="00431633">
        <w:rPr>
          <w:noProof/>
        </w:rPr>
        <w:t>96</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1">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7DF13F8B" w:rsidR="00440A45" w:rsidRDefault="00440A45" w:rsidP="00440A45">
      <w:pPr>
        <w:pStyle w:val="Bijschrift"/>
      </w:pPr>
      <w:r>
        <w:t xml:space="preserve">Figure </w:t>
      </w:r>
      <w:r>
        <w:fldChar w:fldCharType="begin"/>
      </w:r>
      <w:r>
        <w:instrText xml:space="preserve"> SEQ Figure \* ARABIC </w:instrText>
      </w:r>
      <w:r>
        <w:fldChar w:fldCharType="separate"/>
      </w:r>
      <w:r w:rsidR="00431633">
        <w:rPr>
          <w:noProof/>
        </w:rPr>
        <w:t>97</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086018E5"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431633">
        <w:rPr>
          <w:noProof/>
        </w:rPr>
        <w:t>98</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03036D"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3">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09F42C41" w:rsidR="00440A45" w:rsidRDefault="00440A45" w:rsidP="00440A45">
      <w:pPr>
        <w:pStyle w:val="Bijschrift"/>
      </w:pPr>
      <w:r>
        <w:t xml:space="preserve">Figure </w:t>
      </w:r>
      <w:r>
        <w:fldChar w:fldCharType="begin"/>
      </w:r>
      <w:r>
        <w:instrText xml:space="preserve"> SEQ Figure \* ARABIC </w:instrText>
      </w:r>
      <w:r>
        <w:fldChar w:fldCharType="separate"/>
      </w:r>
      <w:r w:rsidR="00431633">
        <w:rPr>
          <w:noProof/>
        </w:rPr>
        <w:t>99</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536901D7"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431633">
        <w:rPr>
          <w:noProof/>
        </w:rPr>
        <w:t>100</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6" type="#_x0000_t75" style="width:138pt;height:3in" o:ole="">
            <v:imagedata r:id="rId185" o:title=""/>
          </v:shape>
          <o:OLEObject Type="Embed" ProgID="Visio.Drawing.15" ShapeID="_x0000_i1046" DrawAspect="Content" ObjectID="_1635765539" r:id="rId186"/>
        </w:object>
      </w:r>
    </w:p>
    <w:p w14:paraId="69C90838" w14:textId="5CB16051"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431633">
        <w:rPr>
          <w:noProof/>
        </w:rPr>
        <w:t>101</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7"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3337D272"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431633">
        <w:rPr>
          <w:noProof/>
        </w:rPr>
        <w:t>102</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7" type="#_x0000_t75" style="width:192pt;height:384pt" o:ole="">
            <v:imagedata r:id="rId188" o:title=""/>
          </v:shape>
          <o:OLEObject Type="Embed" ProgID="Visio.Drawing.15" ShapeID="_x0000_i1047" DrawAspect="Content" ObjectID="_1635765540" r:id="rId189"/>
        </w:object>
      </w:r>
    </w:p>
    <w:p w14:paraId="4D9EC059" w14:textId="17E05304"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431633">
        <w:rPr>
          <w:noProof/>
        </w:rPr>
        <w:t>103</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59AAE936"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431633">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03036D" w:rsidP="00CD1F5E">
      <w:pPr>
        <w:ind w:left="0"/>
      </w:pPr>
      <w:hyperlink r:id="rId190"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03036D" w:rsidP="00CD1F5E">
      <w:pPr>
        <w:ind w:left="0"/>
      </w:pPr>
      <w:hyperlink r:id="rId191"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03036D" w:rsidP="00CD1F5E">
      <w:pPr>
        <w:ind w:left="0"/>
      </w:pPr>
      <w:hyperlink r:id="rId192"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03036D" w:rsidP="00CD1F5E">
      <w:pPr>
        <w:ind w:left="0"/>
      </w:pPr>
      <w:hyperlink r:id="rId193"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03036D" w:rsidP="00CD1F5E">
      <w:pPr>
        <w:ind w:left="0"/>
      </w:pPr>
      <w:hyperlink r:id="rId194"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03036D" w:rsidP="00CD1F5E">
      <w:pPr>
        <w:ind w:left="0"/>
      </w:pPr>
      <w:hyperlink r:id="rId195"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03036D" w:rsidP="00CD1F5E">
      <w:pPr>
        <w:ind w:left="0"/>
      </w:pPr>
      <w:hyperlink r:id="rId196"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03036D" w:rsidP="00CD1F5E">
      <w:pPr>
        <w:ind w:left="0"/>
        <w:rPr>
          <w:rFonts w:eastAsiaTheme="majorEastAsia"/>
        </w:rPr>
      </w:pPr>
      <w:hyperlink r:id="rId197"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B84B0E"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8002FF"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FFEBDF"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761524"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8"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01FC9E74"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431633">
        <w:rPr>
          <w:noProof/>
        </w:rPr>
        <w:t>104</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691C23"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B0A7AF"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0737953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431633">
        <w:rPr>
          <w:noProof/>
        </w:rPr>
        <w:t>105</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F5B31"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627030"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908531"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82E6EA0"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935B7F"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524FBF"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B3E522"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FC1C8A"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63C305A"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A3EE2E"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2F968A1A" w:rsidR="00487473" w:rsidRDefault="00487473" w:rsidP="00487473">
      <w:pPr>
        <w:pStyle w:val="Bijschrift"/>
      </w:pPr>
      <w:r>
        <w:t xml:space="preserve">Figure </w:t>
      </w:r>
      <w:r>
        <w:fldChar w:fldCharType="begin"/>
      </w:r>
      <w:r>
        <w:instrText xml:space="preserve"> SEQ Figure \* ARABIC </w:instrText>
      </w:r>
      <w:r>
        <w:fldChar w:fldCharType="separate"/>
      </w:r>
      <w:r w:rsidR="00431633">
        <w:rPr>
          <w:noProof/>
        </w:rPr>
        <w:t>106</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1FE722"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5B3F15"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EEBDF5"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0244C7"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100DA85F"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431633">
        <w:rPr>
          <w:noProof/>
        </w:rPr>
        <w:t>107</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52CA0E3C"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431633">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19A1DA9B"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431633">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18B0F0A6"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431633">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03036D"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04B07232"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431633">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4"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5"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752DE4FD"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431633">
              <w:rPr>
                <w:noProof/>
              </w:rPr>
              <w:t>108</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6"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7D8C0745"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431633">
              <w:rPr>
                <w:noProof/>
              </w:rPr>
              <w:t>109</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7A791172"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431633">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3"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777ADDA2"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431633">
              <w:rPr>
                <w:noProof/>
              </w:rPr>
              <w:t>110</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847FCD"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BDC758"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7A1C8D"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2FFB8D"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58D27CAA"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431633">
        <w:rPr>
          <w:noProof/>
        </w:rPr>
        <w:t>111</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0011A75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431633">
        <w:rPr>
          <w:noProof/>
        </w:rPr>
        <w:t>112</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03036D"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10">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5"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7BA6650A"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431633">
              <w:rPr>
                <w:noProof/>
              </w:rPr>
              <w:t>113</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1">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6064279B"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431633">
        <w:rPr>
          <w:noProof/>
        </w:rPr>
        <w:t>114</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128E0B91" w:rsidR="004105F4" w:rsidRDefault="0003036D" w:rsidP="00E63857">
      <w:pPr>
        <w:ind w:left="0"/>
        <w:rPr>
          <w:rStyle w:val="Hyperlink"/>
        </w:rPr>
      </w:pPr>
      <w:hyperlink r:id="rId212"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762BACFC" w:rsidR="00374788" w:rsidRP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3">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sectPr w:rsidR="00374788" w:rsidRPr="00374788" w:rsidSect="006A3B7D">
      <w:headerReference w:type="default" r:id="rId214"/>
      <w:footerReference w:type="default" r:id="rId215"/>
      <w:headerReference w:type="first" r:id="rId21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76A02C" w14:textId="77777777" w:rsidR="0003036D" w:rsidRDefault="0003036D" w:rsidP="006A3B7D">
      <w:r>
        <w:separator/>
      </w:r>
    </w:p>
  </w:endnote>
  <w:endnote w:type="continuationSeparator" w:id="0">
    <w:p w14:paraId="74E7C41E" w14:textId="77777777" w:rsidR="0003036D" w:rsidRDefault="0003036D" w:rsidP="006A3B7D">
      <w:r>
        <w:continuationSeparator/>
      </w:r>
    </w:p>
  </w:endnote>
  <w:endnote w:type="continuationNotice" w:id="1">
    <w:p w14:paraId="2C2EEFF8" w14:textId="77777777" w:rsidR="0003036D" w:rsidRDefault="000303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0EEACF" w14:textId="77777777" w:rsidR="0003036D" w:rsidRDefault="0003036D" w:rsidP="006A3B7D">
      <w:r>
        <w:separator/>
      </w:r>
    </w:p>
  </w:footnote>
  <w:footnote w:type="continuationSeparator" w:id="0">
    <w:p w14:paraId="3D09A26C" w14:textId="77777777" w:rsidR="0003036D" w:rsidRDefault="0003036D" w:rsidP="006A3B7D">
      <w:r>
        <w:continuationSeparator/>
      </w:r>
    </w:p>
  </w:footnote>
  <w:footnote w:type="continuationNotice" w:id="1">
    <w:p w14:paraId="2CBA0EF4" w14:textId="77777777" w:rsidR="0003036D" w:rsidRDefault="0003036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CB5AA9" w:rsidRDefault="00CB5AA9"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CED4B6"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215.45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36D"/>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A9"/>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7CF"/>
    <w:rsid w:val="00100A68"/>
    <w:rsid w:val="00100BBD"/>
    <w:rsid w:val="00100DD5"/>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395"/>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889"/>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8F"/>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D7FE9"/>
    <w:rsid w:val="001E042D"/>
    <w:rsid w:val="001E079D"/>
    <w:rsid w:val="001E0D30"/>
    <w:rsid w:val="001E0F7A"/>
    <w:rsid w:val="001E124A"/>
    <w:rsid w:val="001E1B2D"/>
    <w:rsid w:val="001E1BFF"/>
    <w:rsid w:val="001E1CFB"/>
    <w:rsid w:val="001E1F84"/>
    <w:rsid w:val="001E22B2"/>
    <w:rsid w:val="001E2403"/>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491"/>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AF3"/>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309"/>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1F60"/>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633"/>
    <w:rsid w:val="00431797"/>
    <w:rsid w:val="00431863"/>
    <w:rsid w:val="0043190F"/>
    <w:rsid w:val="00432CA4"/>
    <w:rsid w:val="00432DB8"/>
    <w:rsid w:val="00432ED9"/>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2EE"/>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D7D"/>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70B"/>
    <w:rsid w:val="00743A0C"/>
    <w:rsid w:val="00743C8C"/>
    <w:rsid w:val="00743D3C"/>
    <w:rsid w:val="00743FE3"/>
    <w:rsid w:val="007443E6"/>
    <w:rsid w:val="00744710"/>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61E"/>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8A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61"/>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1B5"/>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5E"/>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EAD"/>
    <w:rsid w:val="00A25F28"/>
    <w:rsid w:val="00A26025"/>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1D14"/>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8B7"/>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A5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9D3"/>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12F"/>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2F6B"/>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6081"/>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979"/>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748"/>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15"/>
    <w:rsid w:val="00E77363"/>
    <w:rsid w:val="00E77488"/>
    <w:rsid w:val="00E776F8"/>
    <w:rsid w:val="00E77846"/>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2DB"/>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86A"/>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921"/>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jpg"/><Relationship Id="rId21" Type="http://schemas.openxmlformats.org/officeDocument/2006/relationships/image" Target="media/image8.gif"/><Relationship Id="rId42" Type="http://schemas.openxmlformats.org/officeDocument/2006/relationships/image" Target="media/image25.PNG"/><Relationship Id="rId63" Type="http://schemas.openxmlformats.org/officeDocument/2006/relationships/image" Target="media/image44.jpg"/><Relationship Id="rId84" Type="http://schemas.openxmlformats.org/officeDocument/2006/relationships/image" Target="media/image61.jpg"/><Relationship Id="rId138" Type="http://schemas.openxmlformats.org/officeDocument/2006/relationships/hyperlink" Target="https://doi.org/10.1016/S1050-6411(01)00033-5" TargetMode="External"/><Relationship Id="rId159" Type="http://schemas.openxmlformats.org/officeDocument/2006/relationships/hyperlink" Target="mailto:okersten@gmail.com" TargetMode="External"/><Relationship Id="rId170" Type="http://schemas.openxmlformats.org/officeDocument/2006/relationships/package" Target="embeddings/Microsoft_Visio_Drawing17.vsdx"/><Relationship Id="rId191" Type="http://schemas.openxmlformats.org/officeDocument/2006/relationships/hyperlink" Target="https://www.mccauslandcenter.sc.edu/crnl/open-source-eegecgemg" TargetMode="External"/><Relationship Id="rId205" Type="http://schemas.openxmlformats.org/officeDocument/2006/relationships/image" Target="media/image137.png"/><Relationship Id="rId107" Type="http://schemas.openxmlformats.org/officeDocument/2006/relationships/package" Target="embeddings/Microsoft_Visio_Drawing13.vsdx"/><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3.jpg"/><Relationship Id="rId128" Type="http://schemas.openxmlformats.org/officeDocument/2006/relationships/image" Target="media/image102.jpg"/><Relationship Id="rId149" Type="http://schemas.openxmlformats.org/officeDocument/2006/relationships/hyperlink" Target="https://datasheets.maximintegrated.com/en/ds/DS2745.pdf" TargetMode="External"/><Relationship Id="rId5" Type="http://schemas.openxmlformats.org/officeDocument/2006/relationships/numbering" Target="numbering.xml"/><Relationship Id="rId95" Type="http://schemas.openxmlformats.org/officeDocument/2006/relationships/image" Target="media/image72.jpg"/><Relationship Id="rId160" Type="http://schemas.openxmlformats.org/officeDocument/2006/relationships/hyperlink" Target="mailto:0897142@hr.nl" TargetMode="External"/><Relationship Id="rId181" Type="http://schemas.openxmlformats.org/officeDocument/2006/relationships/image" Target="media/image124.PNG"/><Relationship Id="rId216" Type="http://schemas.openxmlformats.org/officeDocument/2006/relationships/header" Target="header2.xml"/><Relationship Id="rId22" Type="http://schemas.openxmlformats.org/officeDocument/2006/relationships/image" Target="media/image9.png"/><Relationship Id="rId43" Type="http://schemas.openxmlformats.org/officeDocument/2006/relationships/image" Target="media/image26.PNG"/><Relationship Id="rId64" Type="http://schemas.openxmlformats.org/officeDocument/2006/relationships/image" Target="media/image45.jpg"/><Relationship Id="rId118" Type="http://schemas.openxmlformats.org/officeDocument/2006/relationships/image" Target="media/image92.PNG"/><Relationship Id="rId139" Type="http://schemas.openxmlformats.org/officeDocument/2006/relationships/hyperlink" Target="https://techxplore.com/news/2017-12-amputee-individual-prosthetic-fingers-ultrasound.html" TargetMode="External"/><Relationship Id="rId85" Type="http://schemas.openxmlformats.org/officeDocument/2006/relationships/image" Target="media/image62.PNG"/><Relationship Id="rId150" Type="http://schemas.openxmlformats.org/officeDocument/2006/relationships/hyperlink" Target="https://cdn-shop.adafruit.com/datasheets/SSD1306.pdf" TargetMode="External"/><Relationship Id="rId171" Type="http://schemas.openxmlformats.org/officeDocument/2006/relationships/image" Target="media/image116.emf"/><Relationship Id="rId192" Type="http://schemas.openxmlformats.org/officeDocument/2006/relationships/hyperlink" Target="https://os.mbed.com/users/vinajarr/code/TEST-ADS1298/file/7087441eb776/Source/ADS1298/ADS1298.cpp/" TargetMode="External"/><Relationship Id="rId206" Type="http://schemas.openxmlformats.org/officeDocument/2006/relationships/image" Target="media/image138.jpeg"/><Relationship Id="rId12" Type="http://schemas.openxmlformats.org/officeDocument/2006/relationships/hyperlink" Target="http://bioengineering.bioeng.ayz.pl/" TargetMode="External"/><Relationship Id="rId33" Type="http://schemas.openxmlformats.org/officeDocument/2006/relationships/image" Target="media/image17.png"/><Relationship Id="rId108" Type="http://schemas.openxmlformats.org/officeDocument/2006/relationships/image" Target="media/image82.PNG"/><Relationship Id="rId129" Type="http://schemas.openxmlformats.org/officeDocument/2006/relationships/image" Target="media/image103.jpg"/><Relationship Id="rId54" Type="http://schemas.openxmlformats.org/officeDocument/2006/relationships/image" Target="media/image36.PNG"/><Relationship Id="rId75" Type="http://schemas.openxmlformats.org/officeDocument/2006/relationships/image" Target="media/image54.jpg"/><Relationship Id="rId96" Type="http://schemas.openxmlformats.org/officeDocument/2006/relationships/image" Target="media/image73.PNG"/><Relationship Id="rId140" Type="http://schemas.openxmlformats.org/officeDocument/2006/relationships/hyperlink" Target="https://www.fda.gov/radiation-emitting-products/medical-imaging/ultrasound-imaging" TargetMode="External"/><Relationship Id="rId161" Type="http://schemas.openxmlformats.org/officeDocument/2006/relationships/hyperlink" Target="mailto:d.versluis@hr.nl" TargetMode="External"/><Relationship Id="rId182" Type="http://schemas.openxmlformats.org/officeDocument/2006/relationships/image" Target="media/image125.png"/><Relationship Id="rId217" Type="http://schemas.openxmlformats.org/officeDocument/2006/relationships/fontTable" Target="fontTable.xml"/><Relationship Id="rId6" Type="http://schemas.openxmlformats.org/officeDocument/2006/relationships/styles" Target="styles.xml"/><Relationship Id="rId23" Type="http://schemas.openxmlformats.org/officeDocument/2006/relationships/image" Target="media/image10.png"/><Relationship Id="rId119" Type="http://schemas.openxmlformats.org/officeDocument/2006/relationships/image" Target="media/image93.jpg"/><Relationship Id="rId44" Type="http://schemas.openxmlformats.org/officeDocument/2006/relationships/image" Target="media/image27.PNG"/><Relationship Id="rId65" Type="http://schemas.openxmlformats.org/officeDocument/2006/relationships/image" Target="media/image46.emf"/><Relationship Id="rId86" Type="http://schemas.openxmlformats.org/officeDocument/2006/relationships/image" Target="media/image63.jpg"/><Relationship Id="rId130" Type="http://schemas.openxmlformats.org/officeDocument/2006/relationships/image" Target="media/image104.jpg"/><Relationship Id="rId151" Type="http://schemas.openxmlformats.org/officeDocument/2006/relationships/hyperlink" Target="https://web.wpi.edu/Pubs/E-project/Available/E-project-030118-113414/unrestricted/MQP_Final_Draft.pdf" TargetMode="External"/><Relationship Id="rId172" Type="http://schemas.openxmlformats.org/officeDocument/2006/relationships/package" Target="embeddings/Microsoft_Visio_Drawing18.vsdx"/><Relationship Id="rId193" Type="http://schemas.openxmlformats.org/officeDocument/2006/relationships/hyperlink" Target="https://flex.flinders.edu.au/file/08b2128d-31c2-4765-862c-8c3e2b2439a2/1/Scheina%20Thesis%20Edited%2002_01_2018.pdf" TargetMode="External"/><Relationship Id="rId207" Type="http://schemas.openxmlformats.org/officeDocument/2006/relationships/image" Target="media/image139.png"/><Relationship Id="rId13" Type="http://schemas.openxmlformats.org/officeDocument/2006/relationships/hyperlink" Target="mailto:office@bioengineering.pl" TargetMode="External"/><Relationship Id="rId109" Type="http://schemas.openxmlformats.org/officeDocument/2006/relationships/image" Target="media/image83.png"/><Relationship Id="rId34" Type="http://schemas.openxmlformats.org/officeDocument/2006/relationships/image" Target="media/image18.png"/><Relationship Id="rId55" Type="http://schemas.openxmlformats.org/officeDocument/2006/relationships/image" Target="media/image37.png"/><Relationship Id="rId76" Type="http://schemas.openxmlformats.org/officeDocument/2006/relationships/image" Target="media/image55.PNG"/><Relationship Id="rId97" Type="http://schemas.openxmlformats.org/officeDocument/2006/relationships/image" Target="media/image74.png"/><Relationship Id="rId120" Type="http://schemas.openxmlformats.org/officeDocument/2006/relationships/image" Target="media/image94.jpg"/><Relationship Id="rId141" Type="http://schemas.openxmlformats.org/officeDocument/2006/relationships/hyperlink" Target="https://doi.org/10.1016/j.jelekin.2013.07.011" TargetMode="External"/><Relationship Id="rId7" Type="http://schemas.openxmlformats.org/officeDocument/2006/relationships/settings" Target="settings.xml"/><Relationship Id="rId162" Type="http://schemas.openxmlformats.org/officeDocument/2006/relationships/image" Target="media/image111.jpg"/><Relationship Id="rId183" Type="http://schemas.openxmlformats.org/officeDocument/2006/relationships/image" Target="media/image126.PNG"/><Relationship Id="rId218" Type="http://schemas.openxmlformats.org/officeDocument/2006/relationships/theme" Target="theme/theme1.xml"/><Relationship Id="rId24" Type="http://schemas.openxmlformats.org/officeDocument/2006/relationships/image" Target="media/image11.png"/><Relationship Id="rId45" Type="http://schemas.openxmlformats.org/officeDocument/2006/relationships/image" Target="media/image28.PNG"/><Relationship Id="rId66" Type="http://schemas.openxmlformats.org/officeDocument/2006/relationships/package" Target="embeddings/Microsoft_Visio_Drawing7.vsdx"/><Relationship Id="rId87" Type="http://schemas.openxmlformats.org/officeDocument/2006/relationships/image" Target="media/image64.jpg"/><Relationship Id="rId110" Type="http://schemas.openxmlformats.org/officeDocument/2006/relationships/image" Target="media/image84.png"/><Relationship Id="rId131" Type="http://schemas.openxmlformats.org/officeDocument/2006/relationships/image" Target="media/image105.jpg"/><Relationship Id="rId152" Type="http://schemas.openxmlformats.org/officeDocument/2006/relationships/hyperlink" Target="https://elib.dlr.de/80398/1/Tesis_Main.pdf" TargetMode="External"/><Relationship Id="rId173" Type="http://schemas.openxmlformats.org/officeDocument/2006/relationships/image" Target="media/image117.emf"/><Relationship Id="rId194" Type="http://schemas.openxmlformats.org/officeDocument/2006/relationships/hyperlink" Target="http://michals-diy-electronics.blogspot.com/2018/06/hello-world-with-ads1298.html" TargetMode="External"/><Relationship Id="rId208" Type="http://schemas.openxmlformats.org/officeDocument/2006/relationships/image" Target="media/image140.jpg"/><Relationship Id="rId14" Type="http://schemas.openxmlformats.org/officeDocument/2006/relationships/image" Target="media/image2.png"/><Relationship Id="rId30" Type="http://schemas.openxmlformats.org/officeDocument/2006/relationships/package" Target="embeddings/Microsoft_Visio_Drawing2.vsdx"/><Relationship Id="rId35" Type="http://schemas.openxmlformats.org/officeDocument/2006/relationships/image" Target="media/image19.png"/><Relationship Id="rId56" Type="http://schemas.openxmlformats.org/officeDocument/2006/relationships/image" Target="media/image38.png"/><Relationship Id="rId77" Type="http://schemas.openxmlformats.org/officeDocument/2006/relationships/image" Target="media/image56.emf"/><Relationship Id="rId100" Type="http://schemas.openxmlformats.org/officeDocument/2006/relationships/image" Target="media/image76.emf"/><Relationship Id="rId105" Type="http://schemas.openxmlformats.org/officeDocument/2006/relationships/image" Target="media/image80.png"/><Relationship Id="rId126" Type="http://schemas.openxmlformats.org/officeDocument/2006/relationships/image" Target="media/image100.jpg"/><Relationship Id="rId147" Type="http://schemas.openxmlformats.org/officeDocument/2006/relationships/hyperlink" Target="http://www.ti.com/lit/ds/symlink/ads1296.pdf" TargetMode="External"/><Relationship Id="rId168" Type="http://schemas.openxmlformats.org/officeDocument/2006/relationships/package" Target="embeddings/Microsoft_Visio_Drawing16.vsdx"/><Relationship Id="rId8" Type="http://schemas.openxmlformats.org/officeDocument/2006/relationships/webSettings" Target="webSettings.xml"/><Relationship Id="rId51" Type="http://schemas.openxmlformats.org/officeDocument/2006/relationships/image" Target="media/image34.jpg"/><Relationship Id="rId72" Type="http://schemas.openxmlformats.org/officeDocument/2006/relationships/package" Target="embeddings/Microsoft_Visio_Drawing8.vsdx"/><Relationship Id="rId93" Type="http://schemas.openxmlformats.org/officeDocument/2006/relationships/image" Target="media/image70.jpg"/><Relationship Id="rId98" Type="http://schemas.openxmlformats.org/officeDocument/2006/relationships/image" Target="media/image75.emf"/><Relationship Id="rId121" Type="http://schemas.openxmlformats.org/officeDocument/2006/relationships/image" Target="media/image95.png"/><Relationship Id="rId142" Type="http://schemas.openxmlformats.org/officeDocument/2006/relationships/hyperlink" Target="https://swarmlab.berkeley.edu/research/human-intranet/ana-c-arias/emg-gesture-recognition-system-flexible-high-density-sensors-and" TargetMode="External"/><Relationship Id="rId163" Type="http://schemas.openxmlformats.org/officeDocument/2006/relationships/image" Target="media/image112.emf"/><Relationship Id="rId184" Type="http://schemas.openxmlformats.org/officeDocument/2006/relationships/image" Target="media/image127.PNG"/><Relationship Id="rId189" Type="http://schemas.openxmlformats.org/officeDocument/2006/relationships/package" Target="embeddings/Microsoft_Visio_Drawing21.vsdx"/><Relationship Id="rId3" Type="http://schemas.openxmlformats.org/officeDocument/2006/relationships/customXml" Target="../customXml/item3.xml"/><Relationship Id="rId214" Type="http://schemas.openxmlformats.org/officeDocument/2006/relationships/header" Target="header1.xml"/><Relationship Id="rId25" Type="http://schemas.openxmlformats.org/officeDocument/2006/relationships/image" Target="media/image12.PNG"/><Relationship Id="rId46" Type="http://schemas.openxmlformats.org/officeDocument/2006/relationships/image" Target="media/image29.PNG"/><Relationship Id="rId67" Type="http://schemas.openxmlformats.org/officeDocument/2006/relationships/image" Target="media/image47.PNG"/><Relationship Id="rId116" Type="http://schemas.openxmlformats.org/officeDocument/2006/relationships/image" Target="media/image90.jpg"/><Relationship Id="rId137" Type="http://schemas.openxmlformats.org/officeDocument/2006/relationships/hyperlink" Target="https://www.analog.com/en/analog-dialogue/articles/practical-filter-design-precision-adcs.html" TargetMode="External"/><Relationship Id="rId158" Type="http://schemas.openxmlformats.org/officeDocument/2006/relationships/hyperlink" Target="http://www.ti.com/lit/ds/symlink/ths4521.pdf"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0.emf"/><Relationship Id="rId88" Type="http://schemas.openxmlformats.org/officeDocument/2006/relationships/image" Target="media/image65.jpg"/><Relationship Id="rId111" Type="http://schemas.openxmlformats.org/officeDocument/2006/relationships/image" Target="media/image85.png"/><Relationship Id="rId132" Type="http://schemas.openxmlformats.org/officeDocument/2006/relationships/image" Target="media/image106.jpg"/><Relationship Id="rId153" Type="http://schemas.openxmlformats.org/officeDocument/2006/relationships/hyperlink" Target="https://courses.lumenlearning.com/wm-biology2/chapter/sliding-filament-model-of-contraction/" TargetMode="External"/><Relationship Id="rId174" Type="http://schemas.openxmlformats.org/officeDocument/2006/relationships/package" Target="embeddings/Microsoft_Visio_Drawing19.vsdx"/><Relationship Id="rId179" Type="http://schemas.openxmlformats.org/officeDocument/2006/relationships/image" Target="media/image122.PNG"/><Relationship Id="rId195" Type="http://schemas.openxmlformats.org/officeDocument/2006/relationships/hyperlink" Target="https://e2e.ti.com/support/data-converters/f/73/t/758923" TargetMode="External"/><Relationship Id="rId209" Type="http://schemas.openxmlformats.org/officeDocument/2006/relationships/image" Target="media/image141.png"/><Relationship Id="rId190" Type="http://schemas.openxmlformats.org/officeDocument/2006/relationships/hyperlink" Target="http://openelectronicslab.github.io/OpenHardwareExG/" TargetMode="External"/><Relationship Id="rId204" Type="http://schemas.openxmlformats.org/officeDocument/2006/relationships/image" Target="media/image136.png"/><Relationship Id="rId15" Type="http://schemas.openxmlformats.org/officeDocument/2006/relationships/image" Target="media/image3.jpeg"/><Relationship Id="rId36" Type="http://schemas.openxmlformats.org/officeDocument/2006/relationships/image" Target="media/image20.png"/><Relationship Id="rId57" Type="http://schemas.openxmlformats.org/officeDocument/2006/relationships/image" Target="media/image39.jpg"/><Relationship Id="rId106" Type="http://schemas.openxmlformats.org/officeDocument/2006/relationships/image" Target="media/image81.emf"/><Relationship Id="rId127" Type="http://schemas.openxmlformats.org/officeDocument/2006/relationships/image" Target="media/image101.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5.emf"/><Relationship Id="rId73" Type="http://schemas.openxmlformats.org/officeDocument/2006/relationships/image" Target="media/image52.PNG"/><Relationship Id="rId78" Type="http://schemas.openxmlformats.org/officeDocument/2006/relationships/image" Target="media/image57.emf"/><Relationship Id="rId94" Type="http://schemas.openxmlformats.org/officeDocument/2006/relationships/image" Target="media/image71.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6.jpg"/><Relationship Id="rId143" Type="http://schemas.openxmlformats.org/officeDocument/2006/relationships/hyperlink" Target="https://www.analog.com/media/en/technical-documentation/data-sheets/AD8232.pdf" TargetMode="External"/><Relationship Id="rId148" Type="http://schemas.openxmlformats.org/officeDocument/2006/relationships/hyperlink" Target="https://www.silabs.com/documents/public/data-sheets/Si860x.pdf" TargetMode="External"/><Relationship Id="rId164" Type="http://schemas.openxmlformats.org/officeDocument/2006/relationships/package" Target="embeddings/Microsoft_Visio_Drawing14.vsdx"/><Relationship Id="rId169" Type="http://schemas.openxmlformats.org/officeDocument/2006/relationships/image" Target="media/image115.emf"/><Relationship Id="rId185" Type="http://schemas.openxmlformats.org/officeDocument/2006/relationships/image" Target="media/image128.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3.png"/><Relationship Id="rId210" Type="http://schemas.openxmlformats.org/officeDocument/2006/relationships/image" Target="media/image142.jpg"/><Relationship Id="rId215" Type="http://schemas.openxmlformats.org/officeDocument/2006/relationships/footer" Target="footer1.xml"/><Relationship Id="rId26" Type="http://schemas.openxmlformats.org/officeDocument/2006/relationships/image" Target="media/image13.PNG"/><Relationship Id="rId47" Type="http://schemas.openxmlformats.org/officeDocument/2006/relationships/image" Target="media/image30.PNG"/><Relationship Id="rId68" Type="http://schemas.openxmlformats.org/officeDocument/2006/relationships/image" Target="media/image48.PNG"/><Relationship Id="rId89" Type="http://schemas.openxmlformats.org/officeDocument/2006/relationships/image" Target="media/image66.jpg"/><Relationship Id="rId112" Type="http://schemas.openxmlformats.org/officeDocument/2006/relationships/image" Target="media/image86.png"/><Relationship Id="rId133" Type="http://schemas.openxmlformats.org/officeDocument/2006/relationships/image" Target="media/image107.jpg"/><Relationship Id="rId154" Type="http://schemas.openxmlformats.org/officeDocument/2006/relationships/hyperlink" Target="http://www.mattspoint.com/blog/scienceliftingheavy" TargetMode="External"/><Relationship Id="rId175" Type="http://schemas.openxmlformats.org/officeDocument/2006/relationships/image" Target="media/image118.PNG"/><Relationship Id="rId196" Type="http://schemas.openxmlformats.org/officeDocument/2006/relationships/hyperlink" Target="https://github.com/Serj1032/STM32F4xx-ADS1298/blob/master/Src/ADS1298.c" TargetMode="External"/><Relationship Id="rId200" Type="http://schemas.openxmlformats.org/officeDocument/2006/relationships/image" Target="media/image133.emf"/><Relationship Id="rId16" Type="http://schemas.openxmlformats.org/officeDocument/2006/relationships/image" Target="media/image4.PNG"/><Relationship Id="rId37" Type="http://schemas.openxmlformats.org/officeDocument/2006/relationships/image" Target="media/image21.PNG"/><Relationship Id="rId58" Type="http://schemas.openxmlformats.org/officeDocument/2006/relationships/image" Target="media/image40.jpg"/><Relationship Id="rId79" Type="http://schemas.openxmlformats.org/officeDocument/2006/relationships/package" Target="embeddings/Microsoft_Visio_Drawing9.vsdx"/><Relationship Id="rId102" Type="http://schemas.openxmlformats.org/officeDocument/2006/relationships/image" Target="media/image77.PNG"/><Relationship Id="rId123" Type="http://schemas.openxmlformats.org/officeDocument/2006/relationships/image" Target="media/image97.jpg"/><Relationship Id="rId144" Type="http://schemas.openxmlformats.org/officeDocument/2006/relationships/hyperlink" Target="http://www.ti.com/lit/ds/symlink/ina333.pdf" TargetMode="External"/><Relationship Id="rId90" Type="http://schemas.openxmlformats.org/officeDocument/2006/relationships/image" Target="media/image67.jpg"/><Relationship Id="rId165" Type="http://schemas.openxmlformats.org/officeDocument/2006/relationships/image" Target="media/image113.emf"/><Relationship Id="rId186" Type="http://schemas.openxmlformats.org/officeDocument/2006/relationships/package" Target="embeddings/Microsoft_Visio_Drawing20.vsdx"/><Relationship Id="rId211" Type="http://schemas.openxmlformats.org/officeDocument/2006/relationships/image" Target="media/image143.PNG"/><Relationship Id="rId27" Type="http://schemas.openxmlformats.org/officeDocument/2006/relationships/image" Target="media/image14.emf"/><Relationship Id="rId48" Type="http://schemas.openxmlformats.org/officeDocument/2006/relationships/image" Target="media/image31.PNG"/><Relationship Id="rId69" Type="http://schemas.openxmlformats.org/officeDocument/2006/relationships/image" Target="media/image49.jpg"/><Relationship Id="rId113" Type="http://schemas.openxmlformats.org/officeDocument/2006/relationships/image" Target="media/image87.PNG"/><Relationship Id="rId134" Type="http://schemas.openxmlformats.org/officeDocument/2006/relationships/image" Target="media/image108.jpg"/><Relationship Id="rId80" Type="http://schemas.openxmlformats.org/officeDocument/2006/relationships/image" Target="media/image58.PNG"/><Relationship Id="rId155" Type="http://schemas.openxmlformats.org/officeDocument/2006/relationships/hyperlink" Target="http://media.journals.elsevier.com/content/files/clinph-chapter-4-2-14084246.pdf" TargetMode="External"/><Relationship Id="rId176" Type="http://schemas.openxmlformats.org/officeDocument/2006/relationships/image" Target="media/image119.PNG"/><Relationship Id="rId197" Type="http://schemas.openxmlformats.org/officeDocument/2006/relationships/hyperlink" Target="https://forbot.pl/blog/kurs-stm32-f4-1-czas-poznac-hal-spis-tresci-kursu-id14114" TargetMode="External"/><Relationship Id="rId201" Type="http://schemas.openxmlformats.org/officeDocument/2006/relationships/image" Target="media/image132.emf"/><Relationship Id="rId17" Type="http://schemas.openxmlformats.org/officeDocument/2006/relationships/image" Target="media/image5.png"/><Relationship Id="rId38" Type="http://schemas.openxmlformats.org/officeDocument/2006/relationships/image" Target="media/image22.png"/><Relationship Id="rId59" Type="http://schemas.openxmlformats.org/officeDocument/2006/relationships/image" Target="media/image41.PNG"/><Relationship Id="rId103" Type="http://schemas.openxmlformats.org/officeDocument/2006/relationships/image" Target="media/image78.png"/><Relationship Id="rId124" Type="http://schemas.openxmlformats.org/officeDocument/2006/relationships/image" Target="media/image98.jpg"/><Relationship Id="rId70" Type="http://schemas.openxmlformats.org/officeDocument/2006/relationships/image" Target="media/image50.jpg"/><Relationship Id="rId91" Type="http://schemas.openxmlformats.org/officeDocument/2006/relationships/image" Target="media/image68.jpg"/><Relationship Id="rId145" Type="http://schemas.openxmlformats.org/officeDocument/2006/relationships/hyperlink" Target="http://www.ti.com/lit/an/sloa024b/sloa024b.pdf" TargetMode="External"/><Relationship Id="rId166" Type="http://schemas.openxmlformats.org/officeDocument/2006/relationships/package" Target="embeddings/Microsoft_Visio_Drawing15.vsdx"/><Relationship Id="rId187" Type="http://schemas.openxmlformats.org/officeDocument/2006/relationships/image" Target="media/image129.jpeg"/><Relationship Id="rId1" Type="http://schemas.openxmlformats.org/officeDocument/2006/relationships/customXml" Target="../customXml/item1.xml"/><Relationship Id="rId212" Type="http://schemas.openxmlformats.org/officeDocument/2006/relationships/hyperlink" Target="https://github.com/oliverkersten/Graduation-project-files" TargetMode="External"/><Relationship Id="rId28" Type="http://schemas.openxmlformats.org/officeDocument/2006/relationships/package" Target="embeddings/Microsoft_Visio_Drawing1.vsdx"/><Relationship Id="rId49" Type="http://schemas.openxmlformats.org/officeDocument/2006/relationships/image" Target="media/image32.PNG"/><Relationship Id="rId114" Type="http://schemas.openxmlformats.org/officeDocument/2006/relationships/image" Target="media/image88.PNG"/><Relationship Id="rId60" Type="http://schemas.openxmlformats.org/officeDocument/2006/relationships/image" Target="media/image42.emf"/><Relationship Id="rId81" Type="http://schemas.openxmlformats.org/officeDocument/2006/relationships/image" Target="media/image59.emf"/><Relationship Id="rId135" Type="http://schemas.openxmlformats.org/officeDocument/2006/relationships/image" Target="media/image109.jpg"/><Relationship Id="rId156" Type="http://schemas.openxmlformats.org/officeDocument/2006/relationships/hyperlink" Target="https://digitalcommons.calpoly.edu/cgi/viewcontent.cgi?referer=https://www.google.com/&amp;httpsredir=1&amp;article=1435&amp;context=eesp" TargetMode="External"/><Relationship Id="rId177" Type="http://schemas.openxmlformats.org/officeDocument/2006/relationships/image" Target="media/image120.PNG"/><Relationship Id="rId198" Type="http://schemas.openxmlformats.org/officeDocument/2006/relationships/image" Target="media/image131.jpeg"/><Relationship Id="rId202" Type="http://schemas.openxmlformats.org/officeDocument/2006/relationships/image" Target="media/image134.PNG"/><Relationship Id="rId18" Type="http://schemas.openxmlformats.org/officeDocument/2006/relationships/image" Target="media/image6.emf"/><Relationship Id="rId39" Type="http://schemas.openxmlformats.org/officeDocument/2006/relationships/image" Target="media/image23.emf"/><Relationship Id="rId50" Type="http://schemas.openxmlformats.org/officeDocument/2006/relationships/image" Target="media/image33.jpg"/><Relationship Id="rId104" Type="http://schemas.openxmlformats.org/officeDocument/2006/relationships/image" Target="media/image79.png"/><Relationship Id="rId125" Type="http://schemas.openxmlformats.org/officeDocument/2006/relationships/image" Target="media/image99.jpg"/><Relationship Id="rId146" Type="http://schemas.openxmlformats.org/officeDocument/2006/relationships/hyperlink" Target="http://www.ti.com/lit/an/sloa054e/sloa054e.pdf" TargetMode="External"/><Relationship Id="rId167" Type="http://schemas.openxmlformats.org/officeDocument/2006/relationships/image" Target="media/image114.emf"/><Relationship Id="rId188" Type="http://schemas.openxmlformats.org/officeDocument/2006/relationships/image" Target="media/image130.emf"/><Relationship Id="rId71" Type="http://schemas.openxmlformats.org/officeDocument/2006/relationships/image" Target="media/image51.emf"/><Relationship Id="rId92" Type="http://schemas.openxmlformats.org/officeDocument/2006/relationships/image" Target="media/image69.jpg"/><Relationship Id="rId213" Type="http://schemas.openxmlformats.org/officeDocument/2006/relationships/image" Target="media/image144.png"/><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package" Target="embeddings/Microsoft_Visio_Drawing4.vsdx"/><Relationship Id="rId115" Type="http://schemas.openxmlformats.org/officeDocument/2006/relationships/image" Target="media/image89.PNG"/><Relationship Id="rId136" Type="http://schemas.openxmlformats.org/officeDocument/2006/relationships/image" Target="media/image110.png"/><Relationship Id="rId157" Type="http://schemas.openxmlformats.org/officeDocument/2006/relationships/hyperlink" Target="https://zenodo.org/record/273463" TargetMode="External"/><Relationship Id="rId178" Type="http://schemas.openxmlformats.org/officeDocument/2006/relationships/image" Target="media/image121.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2.PNG"/><Relationship Id="rId203" Type="http://schemas.openxmlformats.org/officeDocument/2006/relationships/image" Target="media/image135.PNG"/><Relationship Id="rId1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45.jpeg"/></Relationships>
</file>

<file path=word/_rels/header2.xml.rels><?xml version="1.0" encoding="UTF-8" standalone="yes"?>
<Relationships xmlns="http://schemas.openxmlformats.org/package/2006/relationships"><Relationship Id="rId1" Type="http://schemas.openxmlformats.org/officeDocument/2006/relationships/image" Target="media/image145.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3.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6B036F2-11FA-4CD7-BBA3-918A76A15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8</TotalTime>
  <Pages>136</Pages>
  <Words>36672</Words>
  <Characters>201700</Characters>
  <Application>Microsoft Office Word</Application>
  <DocSecurity>0</DocSecurity>
  <Lines>1680</Lines>
  <Paragraphs>475</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7897</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136</cp:revision>
  <cp:lastPrinted>2019-11-20T13:21:00Z</cp:lastPrinted>
  <dcterms:created xsi:type="dcterms:W3CDTF">2019-11-18T22:31:00Z</dcterms:created>
  <dcterms:modified xsi:type="dcterms:W3CDTF">2019-11-20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